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62E8" w:rsidRPr="001A3EF9" w:rsidRDefault="00DA0A4B">
      <w:pPr>
        <w:pStyle w:val="Title"/>
      </w:pPr>
      <w:bookmarkStart w:id="0" w:name="OLE_LINK4"/>
      <w:bookmarkStart w:id="1" w:name="OLE_LINK5"/>
      <w:r w:rsidRPr="001A3EF9">
        <w:t xml:space="preserve">XPS and Color Printing Enhancements in </w:t>
      </w:r>
      <w:r w:rsidR="00326D7E" w:rsidRPr="001A3EF9">
        <w:t>Microsoft </w:t>
      </w:r>
      <w:r w:rsidRPr="001A3EF9">
        <w:t>Windows Vista</w:t>
      </w:r>
    </w:p>
    <w:bookmarkEnd w:id="0"/>
    <w:bookmarkEnd w:id="1"/>
    <w:p w:rsidR="00E462E8" w:rsidRPr="001A3EF9" w:rsidRDefault="00FC473A">
      <w:pPr>
        <w:pStyle w:val="Version"/>
      </w:pPr>
      <w:r>
        <w:t>December 17, 2007</w:t>
      </w:r>
    </w:p>
    <w:p w:rsidR="00E462E8" w:rsidRPr="001A3EF9" w:rsidRDefault="00E462E8">
      <w:pPr>
        <w:pStyle w:val="TableHead"/>
      </w:pPr>
      <w:r w:rsidRPr="001A3EF9">
        <w:t>Abstract</w:t>
      </w:r>
    </w:p>
    <w:p w:rsidR="00B1039A" w:rsidRPr="001A3EF9" w:rsidRDefault="00B1039A" w:rsidP="001D73C7">
      <w:pPr>
        <w:pStyle w:val="BodyText"/>
      </w:pPr>
      <w:r w:rsidRPr="001A3EF9">
        <w:t xml:space="preserve">The </w:t>
      </w:r>
      <w:r w:rsidR="005C3108" w:rsidRPr="001A3EF9">
        <w:t>print architecture for</w:t>
      </w:r>
      <w:r w:rsidRPr="001A3EF9">
        <w:t xml:space="preserve"> the next client version of the </w:t>
      </w:r>
      <w:r w:rsidR="008C1492" w:rsidRPr="001F2BC1">
        <w:t>Windows Vista</w:t>
      </w:r>
      <w:r w:rsidR="00FC473A">
        <w:t>®</w:t>
      </w:r>
      <w:r w:rsidR="008C1492" w:rsidRPr="001F2BC1">
        <w:t xml:space="preserve"> </w:t>
      </w:r>
      <w:r w:rsidRPr="001A3EF9">
        <w:t xml:space="preserve">operating system </w:t>
      </w:r>
      <w:r w:rsidR="003D49EC" w:rsidRPr="001A3EF9">
        <w:t>take</w:t>
      </w:r>
      <w:r w:rsidR="007D10AF" w:rsidRPr="001A3EF9">
        <w:t>s</w:t>
      </w:r>
      <w:r w:rsidR="003D49EC" w:rsidRPr="001A3EF9">
        <w:t xml:space="preserve"> advantage of the new </w:t>
      </w:r>
      <w:r w:rsidR="001D73C7" w:rsidRPr="001A3EF9">
        <w:t>o</w:t>
      </w:r>
      <w:r w:rsidR="003D49EC" w:rsidRPr="001A3EF9">
        <w:t xml:space="preserve">pen XML </w:t>
      </w:r>
      <w:r w:rsidR="005C3108" w:rsidRPr="001A3EF9">
        <w:t>P</w:t>
      </w:r>
      <w:r w:rsidR="003D49EC" w:rsidRPr="001A3EF9">
        <w:t xml:space="preserve">aper </w:t>
      </w:r>
      <w:r w:rsidR="005C3108" w:rsidRPr="001A3EF9">
        <w:t>S</w:t>
      </w:r>
      <w:r w:rsidR="00624AA1" w:rsidRPr="001A3EF9">
        <w:t>p</w:t>
      </w:r>
      <w:r w:rsidR="003D49EC" w:rsidRPr="001A3EF9">
        <w:t>ecification</w:t>
      </w:r>
      <w:r w:rsidR="005C3108" w:rsidRPr="001A3EF9">
        <w:t xml:space="preserve"> (XPS, formerly</w:t>
      </w:r>
      <w:r w:rsidR="00624AA1" w:rsidRPr="001A3EF9">
        <w:t xml:space="preserve"> codenamed</w:t>
      </w:r>
      <w:r w:rsidR="003D49EC" w:rsidRPr="001A3EF9">
        <w:t xml:space="preserve"> “Metro”</w:t>
      </w:r>
      <w:r w:rsidR="005C3108" w:rsidRPr="001A3EF9">
        <w:t>)</w:t>
      </w:r>
      <w:r w:rsidR="003D49EC" w:rsidRPr="001A3EF9">
        <w:t xml:space="preserve"> and </w:t>
      </w:r>
      <w:r w:rsidRPr="001A3EF9">
        <w:t xml:space="preserve">the new </w:t>
      </w:r>
      <w:r w:rsidR="00700DBC" w:rsidRPr="001A3EF9">
        <w:t xml:space="preserve">Microsoft </w:t>
      </w:r>
      <w:r w:rsidR="001D73C7" w:rsidRPr="001A3EF9">
        <w:t>Windows Presentation Foundation</w:t>
      </w:r>
      <w:r w:rsidR="005C3108" w:rsidRPr="001A3EF9">
        <w:t xml:space="preserve"> </w:t>
      </w:r>
      <w:r w:rsidR="008744E9" w:rsidRPr="001A3EF9">
        <w:t xml:space="preserve">(formerly codenamed "Avalon"). These technologies enable </w:t>
      </w:r>
      <w:r w:rsidR="005C3108" w:rsidRPr="001A3EF9">
        <w:t>rich end-to-end document and color printing</w:t>
      </w:r>
      <w:r w:rsidR="008744E9" w:rsidRPr="001A3EF9">
        <w:t xml:space="preserve"> in Windows Vista, with limited down</w:t>
      </w:r>
      <w:r w:rsidR="00DA52FF" w:rsidRPr="001A3EF9">
        <w:t>-</w:t>
      </w:r>
      <w:r w:rsidR="008744E9" w:rsidRPr="001A3EF9">
        <w:t xml:space="preserve">level support in </w:t>
      </w:r>
      <w:r w:rsidR="00326D7E" w:rsidRPr="001A3EF9">
        <w:t xml:space="preserve">Microsoft </w:t>
      </w:r>
      <w:r w:rsidR="008744E9" w:rsidRPr="001A3EF9">
        <w:t>Windows Server</w:t>
      </w:r>
      <w:r w:rsidR="00FC473A">
        <w:t>®</w:t>
      </w:r>
      <w:r w:rsidR="008744E9" w:rsidRPr="001A3EF9">
        <w:t xml:space="preserve"> 2003 and </w:t>
      </w:r>
      <w:r w:rsidR="00326D7E" w:rsidRPr="001A3EF9">
        <w:t xml:space="preserve">Microsoft </w:t>
      </w:r>
      <w:r w:rsidR="008744E9" w:rsidRPr="001A3EF9">
        <w:t>Windows</w:t>
      </w:r>
      <w:r w:rsidR="00326D7E" w:rsidRPr="001A3EF9">
        <w:t>®</w:t>
      </w:r>
      <w:r w:rsidR="00E97449" w:rsidRPr="001A3EF9">
        <w:t> </w:t>
      </w:r>
      <w:r w:rsidR="008744E9" w:rsidRPr="001A3EF9">
        <w:t>XP</w:t>
      </w:r>
      <w:r w:rsidR="005C3108" w:rsidRPr="001A3EF9">
        <w:t>.</w:t>
      </w:r>
      <w:r w:rsidRPr="001A3EF9">
        <w:t xml:space="preserve"> </w:t>
      </w:r>
      <w:r w:rsidR="00607885" w:rsidRPr="001A3EF9">
        <w:t xml:space="preserve">This paper provides an overview of printing enhancements enabled by XPS. </w:t>
      </w:r>
      <w:r w:rsidR="00D55C76" w:rsidRPr="001A3EF9">
        <w:t xml:space="preserve">Application developers and hardware vendors can use this paper to </w:t>
      </w:r>
      <w:r w:rsidR="00E86270" w:rsidRPr="001A3EF9">
        <w:t>prepare to support XPS in their product plans.</w:t>
      </w:r>
    </w:p>
    <w:p w:rsidR="00E462E8" w:rsidRPr="001A3EF9" w:rsidRDefault="00E462E8">
      <w:pPr>
        <w:pStyle w:val="BodyText"/>
      </w:pPr>
      <w:r w:rsidRPr="001A3EF9">
        <w:t>This information applies for the following operating systems:</w:t>
      </w:r>
      <w:r w:rsidRPr="001A3EF9">
        <w:br/>
      </w:r>
      <w:r w:rsidRPr="001A3EF9">
        <w:tab/>
        <w:t xml:space="preserve">Windows </w:t>
      </w:r>
      <w:r w:rsidR="00DD7C58" w:rsidRPr="001A3EF9">
        <w:t>Vista</w:t>
      </w:r>
      <w:r w:rsidR="00FC473A">
        <w:br/>
      </w:r>
      <w:r w:rsidR="00FC473A">
        <w:tab/>
        <w:t>Windows Server 2003</w:t>
      </w:r>
      <w:r w:rsidR="00FC473A">
        <w:br/>
      </w:r>
      <w:r w:rsidR="00FC473A">
        <w:tab/>
      </w:r>
      <w:r w:rsidRPr="001A3EF9">
        <w:t>Windows XP</w:t>
      </w:r>
    </w:p>
    <w:p w:rsidR="008C1492" w:rsidRDefault="008C1492" w:rsidP="008C1492">
      <w:pPr>
        <w:pStyle w:val="BodyText"/>
      </w:pPr>
      <w:r w:rsidRPr="008C1492">
        <w:t>For up-to-date information, see “Color Management for Printers” in the Windows Driver Kit documentation at</w:t>
      </w:r>
      <w:r>
        <w:t>:</w:t>
      </w:r>
      <w:r>
        <w:tab/>
      </w:r>
      <w:r>
        <w:tab/>
      </w:r>
      <w:r>
        <w:tab/>
      </w:r>
      <w:r>
        <w:tab/>
      </w:r>
      <w:r>
        <w:tab/>
      </w:r>
      <w:r>
        <w:tab/>
      </w:r>
      <w:r>
        <w:tab/>
      </w:r>
      <w:r>
        <w:tab/>
      </w:r>
      <w:r w:rsidRPr="008C1492">
        <w:t xml:space="preserve"> </w:t>
      </w:r>
      <w:hyperlink r:id="rId7" w:history="1">
        <w:r w:rsidRPr="006932E9">
          <w:rPr>
            <w:rStyle w:val="Hyperlink"/>
          </w:rPr>
          <w:t>http://msdn2.microsoft.com/en-us/library/ms802157.aspx</w:t>
        </w:r>
      </w:hyperlink>
    </w:p>
    <w:p w:rsidR="00E462E8" w:rsidRPr="001A3EF9" w:rsidRDefault="00E462E8" w:rsidP="008C1492">
      <w:pPr>
        <w:pStyle w:val="BodyText"/>
      </w:pPr>
      <w:r w:rsidRPr="001A3EF9">
        <w:t>The current version of this paper is maintained on the Web at</w:t>
      </w:r>
      <w:r w:rsidR="008C1492">
        <w:t>:</w:t>
      </w:r>
      <w:r w:rsidR="008C1492">
        <w:tab/>
      </w:r>
      <w:r w:rsidR="008C1492">
        <w:tab/>
      </w:r>
      <w:r w:rsidR="008C1492">
        <w:tab/>
      </w:r>
      <w:r w:rsidR="008C1492">
        <w:tab/>
      </w:r>
      <w:hyperlink r:id="rId8" w:history="1">
        <w:r w:rsidR="00E97449" w:rsidRPr="008C1492">
          <w:rPr>
            <w:rStyle w:val="Hyperlink"/>
          </w:rPr>
          <w:t xml:space="preserve"> </w:t>
        </w:r>
        <w:r w:rsidR="00B75CBD" w:rsidRPr="008C1492">
          <w:rPr>
            <w:rStyle w:val="Hyperlink"/>
          </w:rPr>
          <w:t>http://www.microsoft.com/whdc/</w:t>
        </w:r>
        <w:r w:rsidR="00801212" w:rsidRPr="008C1492">
          <w:rPr>
            <w:rStyle w:val="Hyperlink"/>
          </w:rPr>
          <w:t>xps/vista_</w:t>
        </w:r>
        <w:r w:rsidR="00B767B5" w:rsidRPr="008C1492">
          <w:rPr>
            <w:rStyle w:val="Hyperlink"/>
          </w:rPr>
          <w:t>print</w:t>
        </w:r>
        <w:r w:rsidR="00801212" w:rsidRPr="008C1492">
          <w:rPr>
            <w:rStyle w:val="Hyperlink"/>
          </w:rPr>
          <w:t>.mspx</w:t>
        </w:r>
      </w:hyperlink>
    </w:p>
    <w:p w:rsidR="00E462E8" w:rsidRPr="001A3EF9" w:rsidRDefault="00E462E8">
      <w:pPr>
        <w:pStyle w:val="BodyTextLink"/>
      </w:pPr>
      <w:r w:rsidRPr="001A3EF9">
        <w:t>References and resources discussed here are listed at the end of this paper.</w:t>
      </w:r>
    </w:p>
    <w:p w:rsidR="00E462E8" w:rsidRPr="001A3EF9" w:rsidRDefault="00E462E8">
      <w:pPr>
        <w:pStyle w:val="TableHead"/>
      </w:pPr>
      <w:r w:rsidRPr="001A3EF9">
        <w:t>Contents</w:t>
      </w:r>
    </w:p>
    <w:p w:rsidR="009453B9" w:rsidRPr="001A3EF9" w:rsidRDefault="00C26D82">
      <w:pPr>
        <w:pStyle w:val="TOC1"/>
        <w:rPr>
          <w:rFonts w:ascii="Times New Roman" w:eastAsia="Times New Roman" w:hAnsi="Times New Roman" w:cs="Times New Roman"/>
          <w:sz w:val="24"/>
          <w:szCs w:val="24"/>
        </w:rPr>
      </w:pPr>
      <w:r w:rsidRPr="00C26D82">
        <w:fldChar w:fldCharType="begin"/>
      </w:r>
      <w:r w:rsidR="00E462E8" w:rsidRPr="001A3EF9">
        <w:instrText xml:space="preserve"> TOC \o "1-3" \h \z \u </w:instrText>
      </w:r>
      <w:r w:rsidRPr="00C26D82">
        <w:fldChar w:fldCharType="separate"/>
      </w:r>
      <w:hyperlink w:anchor="_Toc113093593" w:history="1">
        <w:r w:rsidR="009453B9" w:rsidRPr="001A3EF9">
          <w:rPr>
            <w:rStyle w:val="Hyperlink"/>
          </w:rPr>
          <w:t>Introduction</w:t>
        </w:r>
        <w:r w:rsidR="009453B9" w:rsidRPr="001A3EF9">
          <w:rPr>
            <w:webHidden/>
          </w:rPr>
          <w:tab/>
        </w:r>
        <w:r w:rsidRPr="001A3EF9">
          <w:rPr>
            <w:webHidden/>
          </w:rPr>
          <w:fldChar w:fldCharType="begin"/>
        </w:r>
        <w:r w:rsidR="009453B9" w:rsidRPr="001A3EF9">
          <w:rPr>
            <w:webHidden/>
          </w:rPr>
          <w:instrText xml:space="preserve"> PAGEREF _Toc113093593 \h </w:instrText>
        </w:r>
        <w:r w:rsidRPr="001A3EF9">
          <w:rPr>
            <w:webHidden/>
          </w:rPr>
        </w:r>
        <w:r w:rsidRPr="001A3EF9">
          <w:rPr>
            <w:webHidden/>
          </w:rPr>
          <w:fldChar w:fldCharType="separate"/>
        </w:r>
        <w:r w:rsidR="00FD6072" w:rsidRPr="001A3EF9">
          <w:rPr>
            <w:webHidden/>
          </w:rPr>
          <w:t>3</w:t>
        </w:r>
        <w:r w:rsidRPr="001A3EF9">
          <w:rPr>
            <w:webHidden/>
          </w:rPr>
          <w:fldChar w:fldCharType="end"/>
        </w:r>
      </w:hyperlink>
    </w:p>
    <w:p w:rsidR="009453B9" w:rsidRPr="001A3EF9" w:rsidRDefault="00C26D82">
      <w:pPr>
        <w:pStyle w:val="TOC1"/>
        <w:rPr>
          <w:rFonts w:ascii="Times New Roman" w:eastAsia="Times New Roman" w:hAnsi="Times New Roman" w:cs="Times New Roman"/>
          <w:sz w:val="24"/>
          <w:szCs w:val="24"/>
        </w:rPr>
      </w:pPr>
      <w:hyperlink w:anchor="_Toc113093594" w:history="1">
        <w:r w:rsidR="009453B9" w:rsidRPr="001A3EF9">
          <w:rPr>
            <w:rStyle w:val="Hyperlink"/>
          </w:rPr>
          <w:t>XPS and Windows Vista</w:t>
        </w:r>
        <w:r w:rsidR="009453B9" w:rsidRPr="001A3EF9">
          <w:rPr>
            <w:webHidden/>
          </w:rPr>
          <w:tab/>
        </w:r>
        <w:r w:rsidRPr="001A3EF9">
          <w:rPr>
            <w:webHidden/>
          </w:rPr>
          <w:fldChar w:fldCharType="begin"/>
        </w:r>
        <w:r w:rsidR="009453B9" w:rsidRPr="001A3EF9">
          <w:rPr>
            <w:webHidden/>
          </w:rPr>
          <w:instrText xml:space="preserve"> PAGEREF _Toc113093594 \h </w:instrText>
        </w:r>
        <w:r w:rsidRPr="001A3EF9">
          <w:rPr>
            <w:webHidden/>
          </w:rPr>
        </w:r>
        <w:r w:rsidRPr="001A3EF9">
          <w:rPr>
            <w:webHidden/>
          </w:rPr>
          <w:fldChar w:fldCharType="separate"/>
        </w:r>
        <w:r w:rsidR="00FD6072" w:rsidRPr="001A3EF9">
          <w:rPr>
            <w:webHidden/>
          </w:rPr>
          <w:t>3</w:t>
        </w:r>
        <w:r w:rsidRPr="001A3EF9">
          <w:rPr>
            <w:webHidden/>
          </w:rPr>
          <w:fldChar w:fldCharType="end"/>
        </w:r>
      </w:hyperlink>
    </w:p>
    <w:p w:rsidR="009453B9" w:rsidRPr="001A3EF9" w:rsidRDefault="00C26D82">
      <w:pPr>
        <w:pStyle w:val="TOC2"/>
        <w:rPr>
          <w:rFonts w:ascii="Times New Roman" w:eastAsia="Times New Roman" w:hAnsi="Times New Roman" w:cs="Times New Roman"/>
          <w:sz w:val="24"/>
          <w:szCs w:val="24"/>
        </w:rPr>
      </w:pPr>
      <w:hyperlink w:anchor="_Toc113093595" w:history="1">
        <w:r w:rsidR="009453B9" w:rsidRPr="001A3EF9">
          <w:rPr>
            <w:rStyle w:val="Hyperlink"/>
          </w:rPr>
          <w:t>XPS Document Format and the XPS Spool File</w:t>
        </w:r>
        <w:r w:rsidR="009453B9" w:rsidRPr="001A3EF9">
          <w:rPr>
            <w:webHidden/>
          </w:rPr>
          <w:tab/>
        </w:r>
        <w:r w:rsidRPr="001A3EF9">
          <w:rPr>
            <w:webHidden/>
          </w:rPr>
          <w:fldChar w:fldCharType="begin"/>
        </w:r>
        <w:r w:rsidR="009453B9" w:rsidRPr="001A3EF9">
          <w:rPr>
            <w:webHidden/>
          </w:rPr>
          <w:instrText xml:space="preserve"> PAGEREF _Toc113093595 \h </w:instrText>
        </w:r>
        <w:r w:rsidRPr="001A3EF9">
          <w:rPr>
            <w:webHidden/>
          </w:rPr>
        </w:r>
        <w:r w:rsidRPr="001A3EF9">
          <w:rPr>
            <w:webHidden/>
          </w:rPr>
          <w:fldChar w:fldCharType="separate"/>
        </w:r>
        <w:r w:rsidR="00FD6072" w:rsidRPr="001A3EF9">
          <w:rPr>
            <w:webHidden/>
          </w:rPr>
          <w:t>3</w:t>
        </w:r>
        <w:r w:rsidRPr="001A3EF9">
          <w:rPr>
            <w:webHidden/>
          </w:rPr>
          <w:fldChar w:fldCharType="end"/>
        </w:r>
      </w:hyperlink>
    </w:p>
    <w:p w:rsidR="009453B9" w:rsidRPr="001A3EF9" w:rsidRDefault="00C26D82">
      <w:pPr>
        <w:pStyle w:val="TOC2"/>
        <w:rPr>
          <w:rFonts w:ascii="Times New Roman" w:eastAsia="Times New Roman" w:hAnsi="Times New Roman" w:cs="Times New Roman"/>
          <w:sz w:val="24"/>
          <w:szCs w:val="24"/>
        </w:rPr>
      </w:pPr>
      <w:hyperlink w:anchor="_Toc113093596" w:history="1">
        <w:r w:rsidR="009453B9" w:rsidRPr="001A3EF9">
          <w:rPr>
            <w:rStyle w:val="Hyperlink"/>
          </w:rPr>
          <w:t>The XPS Print Path</w:t>
        </w:r>
        <w:r w:rsidR="009453B9" w:rsidRPr="001A3EF9">
          <w:rPr>
            <w:webHidden/>
          </w:rPr>
          <w:tab/>
        </w:r>
        <w:r w:rsidRPr="001A3EF9">
          <w:rPr>
            <w:webHidden/>
          </w:rPr>
          <w:fldChar w:fldCharType="begin"/>
        </w:r>
        <w:r w:rsidR="009453B9" w:rsidRPr="001A3EF9">
          <w:rPr>
            <w:webHidden/>
          </w:rPr>
          <w:instrText xml:space="preserve"> PAGEREF _Toc113093596 \h </w:instrText>
        </w:r>
        <w:r w:rsidRPr="001A3EF9">
          <w:rPr>
            <w:webHidden/>
          </w:rPr>
        </w:r>
        <w:r w:rsidRPr="001A3EF9">
          <w:rPr>
            <w:webHidden/>
          </w:rPr>
          <w:fldChar w:fldCharType="separate"/>
        </w:r>
        <w:r w:rsidR="00FD6072" w:rsidRPr="001A3EF9">
          <w:rPr>
            <w:webHidden/>
          </w:rPr>
          <w:t>4</w:t>
        </w:r>
        <w:r w:rsidRPr="001A3EF9">
          <w:rPr>
            <w:webHidden/>
          </w:rPr>
          <w:fldChar w:fldCharType="end"/>
        </w:r>
      </w:hyperlink>
    </w:p>
    <w:p w:rsidR="009453B9" w:rsidRPr="001A3EF9" w:rsidRDefault="00C26D82">
      <w:pPr>
        <w:pStyle w:val="TOC1"/>
        <w:rPr>
          <w:rFonts w:ascii="Times New Roman" w:eastAsia="Times New Roman" w:hAnsi="Times New Roman" w:cs="Times New Roman"/>
          <w:sz w:val="24"/>
          <w:szCs w:val="24"/>
        </w:rPr>
      </w:pPr>
      <w:hyperlink w:anchor="_Toc113093597" w:history="1">
        <w:r w:rsidR="009453B9" w:rsidRPr="001A3EF9">
          <w:rPr>
            <w:rStyle w:val="Hyperlink"/>
          </w:rPr>
          <w:t>How Windows Vista Improves the Windows Printing Experience</w:t>
        </w:r>
        <w:r w:rsidR="009453B9" w:rsidRPr="001A3EF9">
          <w:rPr>
            <w:webHidden/>
          </w:rPr>
          <w:tab/>
        </w:r>
        <w:r w:rsidRPr="001A3EF9">
          <w:rPr>
            <w:webHidden/>
          </w:rPr>
          <w:fldChar w:fldCharType="begin"/>
        </w:r>
        <w:r w:rsidR="009453B9" w:rsidRPr="001A3EF9">
          <w:rPr>
            <w:webHidden/>
          </w:rPr>
          <w:instrText xml:space="preserve"> PAGEREF _Toc113093597 \h </w:instrText>
        </w:r>
        <w:r w:rsidRPr="001A3EF9">
          <w:rPr>
            <w:webHidden/>
          </w:rPr>
        </w:r>
        <w:r w:rsidRPr="001A3EF9">
          <w:rPr>
            <w:webHidden/>
          </w:rPr>
          <w:fldChar w:fldCharType="separate"/>
        </w:r>
        <w:r w:rsidR="00FD6072" w:rsidRPr="001A3EF9">
          <w:rPr>
            <w:webHidden/>
          </w:rPr>
          <w:t>5</w:t>
        </w:r>
        <w:r w:rsidRPr="001A3EF9">
          <w:rPr>
            <w:webHidden/>
          </w:rPr>
          <w:fldChar w:fldCharType="end"/>
        </w:r>
      </w:hyperlink>
    </w:p>
    <w:p w:rsidR="009453B9" w:rsidRPr="001A3EF9" w:rsidRDefault="00C26D82">
      <w:pPr>
        <w:pStyle w:val="TOC2"/>
        <w:rPr>
          <w:rFonts w:ascii="Times New Roman" w:eastAsia="Times New Roman" w:hAnsi="Times New Roman" w:cs="Times New Roman"/>
          <w:sz w:val="24"/>
          <w:szCs w:val="24"/>
        </w:rPr>
      </w:pPr>
      <w:hyperlink w:anchor="_Toc113093598" w:history="1">
        <w:r w:rsidR="009453B9" w:rsidRPr="001A3EF9">
          <w:rPr>
            <w:rStyle w:val="Hyperlink"/>
          </w:rPr>
          <w:t>Improved Color Printing</w:t>
        </w:r>
        <w:r w:rsidR="009453B9" w:rsidRPr="001A3EF9">
          <w:rPr>
            <w:webHidden/>
          </w:rPr>
          <w:tab/>
        </w:r>
        <w:r w:rsidRPr="001A3EF9">
          <w:rPr>
            <w:webHidden/>
          </w:rPr>
          <w:fldChar w:fldCharType="begin"/>
        </w:r>
        <w:r w:rsidR="009453B9" w:rsidRPr="001A3EF9">
          <w:rPr>
            <w:webHidden/>
          </w:rPr>
          <w:instrText xml:space="preserve"> PAGEREF _Toc113093598 \h </w:instrText>
        </w:r>
        <w:r w:rsidRPr="001A3EF9">
          <w:rPr>
            <w:webHidden/>
          </w:rPr>
        </w:r>
        <w:r w:rsidRPr="001A3EF9">
          <w:rPr>
            <w:webHidden/>
          </w:rPr>
          <w:fldChar w:fldCharType="separate"/>
        </w:r>
        <w:r w:rsidR="00FD6072" w:rsidRPr="001A3EF9">
          <w:rPr>
            <w:webHidden/>
          </w:rPr>
          <w:t>5</w:t>
        </w:r>
        <w:r w:rsidRPr="001A3EF9">
          <w:rPr>
            <w:webHidden/>
          </w:rPr>
          <w:fldChar w:fldCharType="end"/>
        </w:r>
      </w:hyperlink>
    </w:p>
    <w:p w:rsidR="009453B9" w:rsidRPr="001A3EF9" w:rsidRDefault="00C26D82">
      <w:pPr>
        <w:pStyle w:val="TOC2"/>
        <w:rPr>
          <w:rFonts w:ascii="Times New Roman" w:eastAsia="Times New Roman" w:hAnsi="Times New Roman" w:cs="Times New Roman"/>
          <w:sz w:val="24"/>
          <w:szCs w:val="24"/>
        </w:rPr>
      </w:pPr>
      <w:hyperlink w:anchor="_Toc113093599" w:history="1">
        <w:r w:rsidR="009453B9" w:rsidRPr="001A3EF9">
          <w:rPr>
            <w:rStyle w:val="Hyperlink"/>
          </w:rPr>
          <w:t>High-Fidelity Print Output</w:t>
        </w:r>
        <w:r w:rsidR="009453B9" w:rsidRPr="001A3EF9">
          <w:rPr>
            <w:webHidden/>
          </w:rPr>
          <w:tab/>
        </w:r>
        <w:r w:rsidRPr="001A3EF9">
          <w:rPr>
            <w:webHidden/>
          </w:rPr>
          <w:fldChar w:fldCharType="begin"/>
        </w:r>
        <w:r w:rsidR="009453B9" w:rsidRPr="001A3EF9">
          <w:rPr>
            <w:webHidden/>
          </w:rPr>
          <w:instrText xml:space="preserve"> PAGEREF _Toc113093599 \h </w:instrText>
        </w:r>
        <w:r w:rsidRPr="001A3EF9">
          <w:rPr>
            <w:webHidden/>
          </w:rPr>
        </w:r>
        <w:r w:rsidRPr="001A3EF9">
          <w:rPr>
            <w:webHidden/>
          </w:rPr>
          <w:fldChar w:fldCharType="separate"/>
        </w:r>
        <w:r w:rsidR="00FD6072" w:rsidRPr="001A3EF9">
          <w:rPr>
            <w:webHidden/>
          </w:rPr>
          <w:t>6</w:t>
        </w:r>
        <w:r w:rsidRPr="001A3EF9">
          <w:rPr>
            <w:webHidden/>
          </w:rPr>
          <w:fldChar w:fldCharType="end"/>
        </w:r>
      </w:hyperlink>
    </w:p>
    <w:p w:rsidR="009453B9" w:rsidRPr="001A3EF9" w:rsidRDefault="00C26D82">
      <w:pPr>
        <w:pStyle w:val="TOC2"/>
        <w:rPr>
          <w:rFonts w:ascii="Times New Roman" w:eastAsia="Times New Roman" w:hAnsi="Times New Roman" w:cs="Times New Roman"/>
          <w:sz w:val="24"/>
          <w:szCs w:val="24"/>
        </w:rPr>
      </w:pPr>
      <w:hyperlink w:anchor="_Toc113093600" w:history="1">
        <w:r w:rsidR="009453B9" w:rsidRPr="001A3EF9">
          <w:rPr>
            <w:rStyle w:val="Hyperlink"/>
          </w:rPr>
          <w:t>Improved End-User Experience</w:t>
        </w:r>
        <w:r w:rsidR="009453B9" w:rsidRPr="001A3EF9">
          <w:rPr>
            <w:webHidden/>
          </w:rPr>
          <w:tab/>
        </w:r>
        <w:r w:rsidRPr="001A3EF9">
          <w:rPr>
            <w:webHidden/>
          </w:rPr>
          <w:fldChar w:fldCharType="begin"/>
        </w:r>
        <w:r w:rsidR="009453B9" w:rsidRPr="001A3EF9">
          <w:rPr>
            <w:webHidden/>
          </w:rPr>
          <w:instrText xml:space="preserve"> PAGEREF _Toc113093600 \h </w:instrText>
        </w:r>
        <w:r w:rsidRPr="001A3EF9">
          <w:rPr>
            <w:webHidden/>
          </w:rPr>
        </w:r>
        <w:r w:rsidRPr="001A3EF9">
          <w:rPr>
            <w:webHidden/>
          </w:rPr>
          <w:fldChar w:fldCharType="separate"/>
        </w:r>
        <w:r w:rsidR="00FD6072" w:rsidRPr="001A3EF9">
          <w:rPr>
            <w:webHidden/>
          </w:rPr>
          <w:t>6</w:t>
        </w:r>
        <w:r w:rsidRPr="001A3EF9">
          <w:rPr>
            <w:webHidden/>
          </w:rPr>
          <w:fldChar w:fldCharType="end"/>
        </w:r>
      </w:hyperlink>
    </w:p>
    <w:p w:rsidR="009453B9" w:rsidRPr="001A3EF9" w:rsidRDefault="00C26D82">
      <w:pPr>
        <w:pStyle w:val="TOC2"/>
        <w:rPr>
          <w:rFonts w:ascii="Times New Roman" w:eastAsia="Times New Roman" w:hAnsi="Times New Roman" w:cs="Times New Roman"/>
          <w:sz w:val="24"/>
          <w:szCs w:val="24"/>
        </w:rPr>
      </w:pPr>
      <w:hyperlink w:anchor="_Toc113093601" w:history="1">
        <w:r w:rsidR="009453B9" w:rsidRPr="001A3EF9">
          <w:rPr>
            <w:rStyle w:val="Hyperlink"/>
          </w:rPr>
          <w:t>Improved Spooling and Rendering</w:t>
        </w:r>
        <w:r w:rsidR="009453B9" w:rsidRPr="001A3EF9">
          <w:rPr>
            <w:webHidden/>
          </w:rPr>
          <w:tab/>
        </w:r>
        <w:r w:rsidRPr="001A3EF9">
          <w:rPr>
            <w:webHidden/>
          </w:rPr>
          <w:fldChar w:fldCharType="begin"/>
        </w:r>
        <w:r w:rsidR="009453B9" w:rsidRPr="001A3EF9">
          <w:rPr>
            <w:webHidden/>
          </w:rPr>
          <w:instrText xml:space="preserve"> PAGEREF _Toc113093601 \h </w:instrText>
        </w:r>
        <w:r w:rsidRPr="001A3EF9">
          <w:rPr>
            <w:webHidden/>
          </w:rPr>
        </w:r>
        <w:r w:rsidRPr="001A3EF9">
          <w:rPr>
            <w:webHidden/>
          </w:rPr>
          <w:fldChar w:fldCharType="separate"/>
        </w:r>
        <w:r w:rsidR="00FD6072" w:rsidRPr="001A3EF9">
          <w:rPr>
            <w:webHidden/>
          </w:rPr>
          <w:t>6</w:t>
        </w:r>
        <w:r w:rsidRPr="001A3EF9">
          <w:rPr>
            <w:webHidden/>
          </w:rPr>
          <w:fldChar w:fldCharType="end"/>
        </w:r>
      </w:hyperlink>
    </w:p>
    <w:p w:rsidR="009453B9" w:rsidRPr="001A3EF9" w:rsidRDefault="00C26D82">
      <w:pPr>
        <w:pStyle w:val="TOC2"/>
        <w:rPr>
          <w:rFonts w:ascii="Times New Roman" w:eastAsia="Times New Roman" w:hAnsi="Times New Roman" w:cs="Times New Roman"/>
          <w:sz w:val="24"/>
          <w:szCs w:val="24"/>
        </w:rPr>
      </w:pPr>
      <w:hyperlink w:anchor="_Toc113093602" w:history="1">
        <w:r w:rsidR="009453B9" w:rsidRPr="001A3EF9">
          <w:rPr>
            <w:rStyle w:val="Hyperlink"/>
          </w:rPr>
          <w:t>Extensible Architecture</w:t>
        </w:r>
        <w:r w:rsidR="009453B9" w:rsidRPr="001A3EF9">
          <w:rPr>
            <w:webHidden/>
          </w:rPr>
          <w:tab/>
        </w:r>
        <w:r w:rsidRPr="001A3EF9">
          <w:rPr>
            <w:webHidden/>
          </w:rPr>
          <w:fldChar w:fldCharType="begin"/>
        </w:r>
        <w:r w:rsidR="009453B9" w:rsidRPr="001A3EF9">
          <w:rPr>
            <w:webHidden/>
          </w:rPr>
          <w:instrText xml:space="preserve"> PAGEREF _Toc113093602 \h </w:instrText>
        </w:r>
        <w:r w:rsidRPr="001A3EF9">
          <w:rPr>
            <w:webHidden/>
          </w:rPr>
        </w:r>
        <w:r w:rsidRPr="001A3EF9">
          <w:rPr>
            <w:webHidden/>
          </w:rPr>
          <w:fldChar w:fldCharType="separate"/>
        </w:r>
        <w:r w:rsidR="00FD6072" w:rsidRPr="001A3EF9">
          <w:rPr>
            <w:webHidden/>
          </w:rPr>
          <w:t>6</w:t>
        </w:r>
        <w:r w:rsidRPr="001A3EF9">
          <w:rPr>
            <w:webHidden/>
          </w:rPr>
          <w:fldChar w:fldCharType="end"/>
        </w:r>
      </w:hyperlink>
    </w:p>
    <w:p w:rsidR="009453B9" w:rsidRPr="001A3EF9" w:rsidRDefault="00C26D82">
      <w:pPr>
        <w:pStyle w:val="TOC1"/>
        <w:rPr>
          <w:rFonts w:ascii="Times New Roman" w:eastAsia="Times New Roman" w:hAnsi="Times New Roman" w:cs="Times New Roman"/>
          <w:sz w:val="24"/>
          <w:szCs w:val="24"/>
        </w:rPr>
      </w:pPr>
      <w:hyperlink w:anchor="_Toc113093603" w:history="1">
        <w:r w:rsidR="009453B9" w:rsidRPr="001A3EF9">
          <w:rPr>
            <w:rStyle w:val="Hyperlink"/>
          </w:rPr>
          <w:t>Support for XPS in Earlier Versions of Windows</w:t>
        </w:r>
        <w:r w:rsidR="009453B9" w:rsidRPr="001A3EF9">
          <w:rPr>
            <w:webHidden/>
          </w:rPr>
          <w:tab/>
        </w:r>
        <w:r w:rsidRPr="001A3EF9">
          <w:rPr>
            <w:webHidden/>
          </w:rPr>
          <w:fldChar w:fldCharType="begin"/>
        </w:r>
        <w:r w:rsidR="009453B9" w:rsidRPr="001A3EF9">
          <w:rPr>
            <w:webHidden/>
          </w:rPr>
          <w:instrText xml:space="preserve"> PAGEREF _Toc113093603 \h </w:instrText>
        </w:r>
        <w:r w:rsidRPr="001A3EF9">
          <w:rPr>
            <w:webHidden/>
          </w:rPr>
        </w:r>
        <w:r w:rsidRPr="001A3EF9">
          <w:rPr>
            <w:webHidden/>
          </w:rPr>
          <w:fldChar w:fldCharType="separate"/>
        </w:r>
        <w:r w:rsidR="00FD6072" w:rsidRPr="001A3EF9">
          <w:rPr>
            <w:webHidden/>
          </w:rPr>
          <w:t>6</w:t>
        </w:r>
        <w:r w:rsidRPr="001A3EF9">
          <w:rPr>
            <w:webHidden/>
          </w:rPr>
          <w:fldChar w:fldCharType="end"/>
        </w:r>
      </w:hyperlink>
    </w:p>
    <w:p w:rsidR="009453B9" w:rsidRPr="001A3EF9" w:rsidRDefault="00C26D82">
      <w:pPr>
        <w:pStyle w:val="TOC2"/>
        <w:rPr>
          <w:rFonts w:ascii="Times New Roman" w:eastAsia="Times New Roman" w:hAnsi="Times New Roman" w:cs="Times New Roman"/>
          <w:sz w:val="24"/>
          <w:szCs w:val="24"/>
        </w:rPr>
      </w:pPr>
      <w:hyperlink w:anchor="_Toc113093604" w:history="1">
        <w:r w:rsidR="009453B9" w:rsidRPr="001A3EF9">
          <w:rPr>
            <w:rStyle w:val="Hyperlink"/>
          </w:rPr>
          <w:t>Transparent Conversion of Output for Win32 and Windows Presentation Foundation Applications</w:t>
        </w:r>
        <w:r w:rsidR="009453B9" w:rsidRPr="001A3EF9">
          <w:rPr>
            <w:webHidden/>
          </w:rPr>
          <w:tab/>
        </w:r>
        <w:r w:rsidRPr="001A3EF9">
          <w:rPr>
            <w:webHidden/>
          </w:rPr>
          <w:fldChar w:fldCharType="begin"/>
        </w:r>
        <w:r w:rsidR="009453B9" w:rsidRPr="001A3EF9">
          <w:rPr>
            <w:webHidden/>
          </w:rPr>
          <w:instrText xml:space="preserve"> PAGEREF _Toc113093604 \h </w:instrText>
        </w:r>
        <w:r w:rsidRPr="001A3EF9">
          <w:rPr>
            <w:webHidden/>
          </w:rPr>
        </w:r>
        <w:r w:rsidRPr="001A3EF9">
          <w:rPr>
            <w:webHidden/>
          </w:rPr>
          <w:fldChar w:fldCharType="separate"/>
        </w:r>
        <w:r w:rsidR="00FD6072" w:rsidRPr="001A3EF9">
          <w:rPr>
            <w:webHidden/>
          </w:rPr>
          <w:t>6</w:t>
        </w:r>
        <w:r w:rsidRPr="001A3EF9">
          <w:rPr>
            <w:webHidden/>
          </w:rPr>
          <w:fldChar w:fldCharType="end"/>
        </w:r>
      </w:hyperlink>
    </w:p>
    <w:p w:rsidR="009453B9" w:rsidRPr="001A3EF9" w:rsidRDefault="00C26D82">
      <w:pPr>
        <w:pStyle w:val="TOC2"/>
        <w:rPr>
          <w:rFonts w:ascii="Times New Roman" w:eastAsia="Times New Roman" w:hAnsi="Times New Roman" w:cs="Times New Roman"/>
          <w:sz w:val="24"/>
          <w:szCs w:val="24"/>
        </w:rPr>
      </w:pPr>
      <w:hyperlink w:anchor="_Toc113093605" w:history="1">
        <w:r w:rsidR="009453B9" w:rsidRPr="001A3EF9">
          <w:rPr>
            <w:rStyle w:val="Hyperlink"/>
          </w:rPr>
          <w:t>Consistent Filter Pipeline Model</w:t>
        </w:r>
        <w:r w:rsidR="009453B9" w:rsidRPr="001A3EF9">
          <w:rPr>
            <w:webHidden/>
          </w:rPr>
          <w:tab/>
        </w:r>
        <w:r w:rsidRPr="001A3EF9">
          <w:rPr>
            <w:webHidden/>
          </w:rPr>
          <w:fldChar w:fldCharType="begin"/>
        </w:r>
        <w:r w:rsidR="009453B9" w:rsidRPr="001A3EF9">
          <w:rPr>
            <w:webHidden/>
          </w:rPr>
          <w:instrText xml:space="preserve"> PAGEREF _Toc113093605 \h </w:instrText>
        </w:r>
        <w:r w:rsidRPr="001A3EF9">
          <w:rPr>
            <w:webHidden/>
          </w:rPr>
        </w:r>
        <w:r w:rsidRPr="001A3EF9">
          <w:rPr>
            <w:webHidden/>
          </w:rPr>
          <w:fldChar w:fldCharType="separate"/>
        </w:r>
        <w:r w:rsidR="00FD6072" w:rsidRPr="001A3EF9">
          <w:rPr>
            <w:webHidden/>
          </w:rPr>
          <w:t>6</w:t>
        </w:r>
        <w:r w:rsidRPr="001A3EF9">
          <w:rPr>
            <w:webHidden/>
          </w:rPr>
          <w:fldChar w:fldCharType="end"/>
        </w:r>
      </w:hyperlink>
    </w:p>
    <w:p w:rsidR="009453B9" w:rsidRPr="001A3EF9" w:rsidRDefault="00C26D82">
      <w:pPr>
        <w:pStyle w:val="TOC2"/>
        <w:rPr>
          <w:rFonts w:ascii="Times New Roman" w:eastAsia="Times New Roman" w:hAnsi="Times New Roman" w:cs="Times New Roman"/>
          <w:sz w:val="24"/>
          <w:szCs w:val="24"/>
        </w:rPr>
      </w:pPr>
      <w:hyperlink w:anchor="_Toc113093606" w:history="1">
        <w:r w:rsidR="009453B9" w:rsidRPr="001A3EF9">
          <w:rPr>
            <w:rStyle w:val="Hyperlink"/>
          </w:rPr>
          <w:t>XPS Document–based Print Processor</w:t>
        </w:r>
        <w:r w:rsidR="009453B9" w:rsidRPr="001A3EF9">
          <w:rPr>
            <w:webHidden/>
          </w:rPr>
          <w:tab/>
        </w:r>
        <w:r w:rsidRPr="001A3EF9">
          <w:rPr>
            <w:webHidden/>
          </w:rPr>
          <w:fldChar w:fldCharType="begin"/>
        </w:r>
        <w:r w:rsidR="009453B9" w:rsidRPr="001A3EF9">
          <w:rPr>
            <w:webHidden/>
          </w:rPr>
          <w:instrText xml:space="preserve"> PAGEREF _Toc113093606 \h </w:instrText>
        </w:r>
        <w:r w:rsidRPr="001A3EF9">
          <w:rPr>
            <w:webHidden/>
          </w:rPr>
        </w:r>
        <w:r w:rsidRPr="001A3EF9">
          <w:rPr>
            <w:webHidden/>
          </w:rPr>
          <w:fldChar w:fldCharType="separate"/>
        </w:r>
        <w:r w:rsidR="00FD6072" w:rsidRPr="001A3EF9">
          <w:rPr>
            <w:webHidden/>
          </w:rPr>
          <w:t>6</w:t>
        </w:r>
        <w:r w:rsidRPr="001A3EF9">
          <w:rPr>
            <w:webHidden/>
          </w:rPr>
          <w:fldChar w:fldCharType="end"/>
        </w:r>
      </w:hyperlink>
    </w:p>
    <w:p w:rsidR="009453B9" w:rsidRPr="001A3EF9" w:rsidRDefault="00C26D82">
      <w:pPr>
        <w:pStyle w:val="TOC1"/>
        <w:rPr>
          <w:rFonts w:ascii="Times New Roman" w:eastAsia="Times New Roman" w:hAnsi="Times New Roman" w:cs="Times New Roman"/>
          <w:sz w:val="24"/>
          <w:szCs w:val="24"/>
        </w:rPr>
      </w:pPr>
      <w:hyperlink w:anchor="_Toc113093607" w:history="1">
        <w:r w:rsidR="009453B9" w:rsidRPr="001A3EF9">
          <w:rPr>
            <w:rStyle w:val="Hyperlink"/>
          </w:rPr>
          <w:t>Resources and Next Steps</w:t>
        </w:r>
        <w:r w:rsidR="009453B9" w:rsidRPr="001A3EF9">
          <w:rPr>
            <w:webHidden/>
          </w:rPr>
          <w:tab/>
        </w:r>
        <w:r w:rsidRPr="001A3EF9">
          <w:rPr>
            <w:webHidden/>
          </w:rPr>
          <w:fldChar w:fldCharType="begin"/>
        </w:r>
        <w:r w:rsidR="009453B9" w:rsidRPr="001A3EF9">
          <w:rPr>
            <w:webHidden/>
          </w:rPr>
          <w:instrText xml:space="preserve"> PAGEREF _Toc113093607 \h </w:instrText>
        </w:r>
        <w:r w:rsidRPr="001A3EF9">
          <w:rPr>
            <w:webHidden/>
          </w:rPr>
        </w:r>
        <w:r w:rsidRPr="001A3EF9">
          <w:rPr>
            <w:webHidden/>
          </w:rPr>
          <w:fldChar w:fldCharType="separate"/>
        </w:r>
        <w:r w:rsidR="00FD6072" w:rsidRPr="001A3EF9">
          <w:rPr>
            <w:webHidden/>
          </w:rPr>
          <w:t>6</w:t>
        </w:r>
        <w:r w:rsidRPr="001A3EF9">
          <w:rPr>
            <w:webHidden/>
          </w:rPr>
          <w:fldChar w:fldCharType="end"/>
        </w:r>
      </w:hyperlink>
    </w:p>
    <w:p w:rsidR="00E462E8" w:rsidRPr="001A3EF9" w:rsidRDefault="00C26D82">
      <w:r w:rsidRPr="001A3EF9">
        <w:fldChar w:fldCharType="end"/>
      </w:r>
    </w:p>
    <w:p w:rsidR="00E462E8" w:rsidRPr="001A3EF9" w:rsidRDefault="00E462E8">
      <w:pPr>
        <w:pStyle w:val="TOC1"/>
      </w:pPr>
    </w:p>
    <w:p w:rsidR="00E462E8" w:rsidRPr="001A3EF9" w:rsidRDefault="00E462E8">
      <w:pPr>
        <w:pStyle w:val="TableHead"/>
        <w:pageBreakBefore/>
      </w:pPr>
      <w:r w:rsidRPr="001A3EF9">
        <w:lastRenderedPageBreak/>
        <w:t>Disclaimer</w:t>
      </w:r>
    </w:p>
    <w:p w:rsidR="00E462E8" w:rsidRPr="001A3EF9" w:rsidRDefault="00E462E8">
      <w:pPr>
        <w:pStyle w:val="Disclaimertext"/>
      </w:pPr>
    </w:p>
    <w:p w:rsidR="00E462E8" w:rsidRPr="001A3EF9" w:rsidRDefault="00E462E8">
      <w:pPr>
        <w:pStyle w:val="Disclaimertext"/>
      </w:pPr>
      <w:r w:rsidRPr="001A3EF9">
        <w:t xml:space="preserve">This is a preliminary document and may be changed substantially prior to final commercial release of the software described herein. </w:t>
      </w:r>
    </w:p>
    <w:p w:rsidR="00E462E8" w:rsidRPr="001A3EF9" w:rsidRDefault="00E462E8">
      <w:pPr>
        <w:pStyle w:val="Disclaimertext"/>
      </w:pPr>
    </w:p>
    <w:p w:rsidR="00E462E8" w:rsidRPr="001A3EF9" w:rsidRDefault="00E462E8">
      <w:pPr>
        <w:pStyle w:val="Disclaimertext"/>
      </w:pPr>
      <w:r w:rsidRPr="001A3EF9">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E462E8" w:rsidRPr="001A3EF9" w:rsidRDefault="00E462E8">
      <w:pPr>
        <w:pStyle w:val="Disclaimertext"/>
      </w:pPr>
    </w:p>
    <w:p w:rsidR="00E462E8" w:rsidRPr="001A3EF9" w:rsidRDefault="00E462E8">
      <w:pPr>
        <w:pStyle w:val="Disclaimertext"/>
      </w:pPr>
      <w:r w:rsidRPr="001A3EF9">
        <w:t>This White Paper is for informational purposes only. MICROSOFT MAKES NO WARRANTIES, EXPRESS, IMPLIED OR STATUTORY, AS TO THE INFORMATION IN THIS DOCUMENT.</w:t>
      </w:r>
    </w:p>
    <w:p w:rsidR="00E462E8" w:rsidRPr="001A3EF9" w:rsidRDefault="00E462E8">
      <w:pPr>
        <w:pStyle w:val="Disclaimertext"/>
      </w:pPr>
    </w:p>
    <w:p w:rsidR="00E462E8" w:rsidRPr="001A3EF9" w:rsidRDefault="00E462E8">
      <w:pPr>
        <w:pStyle w:val="Disclaimertext"/>
      </w:pPr>
      <w:r w:rsidRPr="001A3EF9">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E462E8" w:rsidRPr="001A3EF9" w:rsidRDefault="00E462E8">
      <w:pPr>
        <w:pStyle w:val="Disclaimertext"/>
      </w:pPr>
    </w:p>
    <w:p w:rsidR="00E462E8" w:rsidRPr="001A3EF9" w:rsidRDefault="00E462E8">
      <w:pPr>
        <w:pStyle w:val="Disclaimertext"/>
      </w:pPr>
      <w:r w:rsidRPr="001A3EF9">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E462E8" w:rsidRPr="001A3EF9" w:rsidRDefault="00E462E8">
      <w:pPr>
        <w:pStyle w:val="Disclaimertext"/>
      </w:pPr>
    </w:p>
    <w:p w:rsidR="00E462E8" w:rsidRPr="001A3EF9" w:rsidRDefault="00E462E8">
      <w:pPr>
        <w:pStyle w:val="Disclaimertext"/>
      </w:pPr>
      <w:r w:rsidRPr="001A3EF9">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E462E8" w:rsidRPr="001A3EF9" w:rsidRDefault="00E462E8">
      <w:pPr>
        <w:pStyle w:val="Disclaimertext"/>
      </w:pPr>
    </w:p>
    <w:p w:rsidR="00E462E8" w:rsidRPr="001A3EF9" w:rsidRDefault="00E462E8">
      <w:pPr>
        <w:pStyle w:val="Disclaimertext"/>
      </w:pPr>
      <w:bookmarkStart w:id="2" w:name="Copyright"/>
      <w:r w:rsidRPr="001A3EF9">
        <w:t>© 2005 Microsoft Corporation.  All rights reserved.</w:t>
      </w:r>
      <w:bookmarkEnd w:id="2"/>
    </w:p>
    <w:p w:rsidR="00E462E8" w:rsidRPr="001A3EF9" w:rsidRDefault="00E462E8">
      <w:pPr>
        <w:pStyle w:val="Disclaimertext"/>
      </w:pPr>
    </w:p>
    <w:p w:rsidR="008744E9" w:rsidRPr="001A3EF9" w:rsidRDefault="008744E9" w:rsidP="008744E9">
      <w:pPr>
        <w:pStyle w:val="Disclaimertext"/>
      </w:pPr>
      <w:r w:rsidRPr="001A3EF9">
        <w:t xml:space="preserve">Microsoft, </w:t>
      </w:r>
      <w:r w:rsidR="00711616" w:rsidRPr="001A3EF9">
        <w:t xml:space="preserve">PowerPoint, </w:t>
      </w:r>
      <w:r w:rsidRPr="001A3EF9">
        <w:t>Windows, Windows Server, Windows Vista</w:t>
      </w:r>
      <w:r w:rsidR="009A1032" w:rsidRPr="001A3EF9">
        <w:t xml:space="preserve">, </w:t>
      </w:r>
      <w:r w:rsidR="00AA06C8" w:rsidRPr="001A3EF9">
        <w:t xml:space="preserve">Win32, </w:t>
      </w:r>
      <w:r w:rsidR="009A1032" w:rsidRPr="001A3EF9">
        <w:t>and WinFX</w:t>
      </w:r>
      <w:r w:rsidRPr="001A3EF9">
        <w:t xml:space="preserve"> are either registered trademarks or trademarks of Microsoft Corporation in the United States and/or other countries.</w:t>
      </w:r>
    </w:p>
    <w:p w:rsidR="00E462E8" w:rsidRPr="001A3EF9" w:rsidRDefault="00E462E8">
      <w:pPr>
        <w:pStyle w:val="Disclaimertext"/>
      </w:pPr>
    </w:p>
    <w:p w:rsidR="00E462E8" w:rsidRPr="001A3EF9" w:rsidRDefault="00E462E8">
      <w:pPr>
        <w:pStyle w:val="Disclaimertext"/>
      </w:pPr>
      <w:r w:rsidRPr="001A3EF9">
        <w:t>The names of actual companies and products mentioned herein may be the trademarks of their respective owners.</w:t>
      </w:r>
    </w:p>
    <w:p w:rsidR="008C1492" w:rsidRDefault="008C1492" w:rsidP="008C1492">
      <w:pPr>
        <w:pStyle w:val="Heading4"/>
      </w:pPr>
      <w: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0"/>
        <w:gridCol w:w="5946"/>
      </w:tblGrid>
      <w:tr w:rsidR="008C1492" w:rsidRPr="00FB6CBE" w:rsidTr="000F214C">
        <w:tc>
          <w:tcPr>
            <w:tcW w:w="1728" w:type="dxa"/>
          </w:tcPr>
          <w:p w:rsidR="008C1492" w:rsidRPr="00CB24E9" w:rsidRDefault="008C1492" w:rsidP="000F214C">
            <w:pPr>
              <w:pStyle w:val="BodyText"/>
              <w:spacing w:after="0"/>
              <w:rPr>
                <w:b/>
                <w:sz w:val="18"/>
                <w:szCs w:val="18"/>
              </w:rPr>
            </w:pPr>
            <w:r w:rsidRPr="00CB24E9">
              <w:rPr>
                <w:b/>
                <w:sz w:val="18"/>
                <w:szCs w:val="18"/>
              </w:rPr>
              <w:t>Date</w:t>
            </w:r>
          </w:p>
        </w:tc>
        <w:tc>
          <w:tcPr>
            <w:tcW w:w="6168" w:type="dxa"/>
          </w:tcPr>
          <w:p w:rsidR="008C1492" w:rsidRPr="00CB24E9" w:rsidRDefault="008C1492" w:rsidP="000F214C">
            <w:pPr>
              <w:pStyle w:val="BodyText"/>
              <w:spacing w:after="0"/>
              <w:rPr>
                <w:b/>
                <w:sz w:val="18"/>
                <w:szCs w:val="18"/>
              </w:rPr>
            </w:pPr>
            <w:r w:rsidRPr="00CB24E9">
              <w:rPr>
                <w:b/>
                <w:sz w:val="18"/>
                <w:szCs w:val="18"/>
              </w:rPr>
              <w:t>Change</w:t>
            </w:r>
          </w:p>
        </w:tc>
      </w:tr>
      <w:tr w:rsidR="008C1492" w:rsidRPr="00FB6CBE" w:rsidTr="000F214C">
        <w:tc>
          <w:tcPr>
            <w:tcW w:w="1728" w:type="dxa"/>
          </w:tcPr>
          <w:p w:rsidR="008C1492" w:rsidRPr="00CB24E9" w:rsidRDefault="008C1492" w:rsidP="000F214C">
            <w:pPr>
              <w:pStyle w:val="BodyText"/>
              <w:spacing w:after="0"/>
              <w:rPr>
                <w:sz w:val="18"/>
                <w:szCs w:val="18"/>
              </w:rPr>
            </w:pPr>
            <w:r>
              <w:rPr>
                <w:sz w:val="18"/>
                <w:szCs w:val="18"/>
              </w:rPr>
              <w:t>12/17/2007</w:t>
            </w:r>
          </w:p>
        </w:tc>
        <w:tc>
          <w:tcPr>
            <w:tcW w:w="6168" w:type="dxa"/>
          </w:tcPr>
          <w:p w:rsidR="008C1492" w:rsidRPr="00FC473A" w:rsidRDefault="008C1492" w:rsidP="000F214C">
            <w:pPr>
              <w:pStyle w:val="TableBullet"/>
              <w:tabs>
                <w:tab w:val="clear" w:pos="120"/>
              </w:tabs>
              <w:rPr>
                <w:rFonts w:ascii="Arial" w:hAnsi="Arial"/>
              </w:rPr>
            </w:pPr>
            <w:r w:rsidRPr="00FC473A">
              <w:rPr>
                <w:rFonts w:ascii="Arial" w:eastAsia="Times New Roman" w:hAnsi="Arial"/>
              </w:rPr>
              <w:t>Update WDK documentation references</w:t>
            </w:r>
          </w:p>
        </w:tc>
      </w:tr>
      <w:tr w:rsidR="008C1492" w:rsidRPr="0050453F" w:rsidTr="000F214C">
        <w:tc>
          <w:tcPr>
            <w:tcW w:w="1728" w:type="dxa"/>
          </w:tcPr>
          <w:p w:rsidR="008C1492" w:rsidRPr="00CB24E9" w:rsidRDefault="008C1492" w:rsidP="000F214C">
            <w:pPr>
              <w:pStyle w:val="BodyText"/>
              <w:spacing w:after="0"/>
              <w:rPr>
                <w:sz w:val="18"/>
                <w:szCs w:val="18"/>
              </w:rPr>
            </w:pPr>
            <w:r>
              <w:rPr>
                <w:sz w:val="18"/>
                <w:szCs w:val="18"/>
              </w:rPr>
              <w:t>8/23/2005</w:t>
            </w:r>
          </w:p>
        </w:tc>
        <w:tc>
          <w:tcPr>
            <w:tcW w:w="6168" w:type="dxa"/>
          </w:tcPr>
          <w:p w:rsidR="008C1492" w:rsidRPr="00CB24E9" w:rsidRDefault="008C1492" w:rsidP="000F214C">
            <w:pPr>
              <w:pStyle w:val="BodyText"/>
              <w:spacing w:after="0"/>
              <w:rPr>
                <w:sz w:val="18"/>
                <w:szCs w:val="18"/>
              </w:rPr>
            </w:pPr>
            <w:r w:rsidRPr="00CB24E9">
              <w:rPr>
                <w:sz w:val="18"/>
                <w:szCs w:val="18"/>
              </w:rPr>
              <w:t>Created</w:t>
            </w:r>
          </w:p>
        </w:tc>
      </w:tr>
    </w:tbl>
    <w:p w:rsidR="00E462E8" w:rsidRPr="001A3EF9" w:rsidRDefault="00E462E8">
      <w:pPr>
        <w:pStyle w:val="Heading1"/>
      </w:pPr>
      <w:r w:rsidRPr="001A3EF9">
        <w:br w:type="page"/>
      </w:r>
      <w:bookmarkStart w:id="3" w:name="_Toc113093593"/>
      <w:r w:rsidR="00B75CBD" w:rsidRPr="001A3EF9">
        <w:lastRenderedPageBreak/>
        <w:t>Introduction</w:t>
      </w:r>
      <w:bookmarkEnd w:id="3"/>
    </w:p>
    <w:p w:rsidR="00BA34DC" w:rsidRPr="001A3EF9" w:rsidRDefault="00326D7E" w:rsidP="00B86DF9">
      <w:pPr>
        <w:pStyle w:val="BodyText"/>
      </w:pPr>
      <w:r w:rsidRPr="001A3EF9">
        <w:t>Microsoft</w:t>
      </w:r>
      <w:r w:rsidR="00265087" w:rsidRPr="001A3EF9">
        <w:t>®</w:t>
      </w:r>
      <w:r w:rsidRPr="001A3EF9">
        <w:t xml:space="preserve"> </w:t>
      </w:r>
      <w:r w:rsidR="008744E9" w:rsidRPr="001A3EF9">
        <w:t>Windows Vista</w:t>
      </w:r>
      <w:r w:rsidRPr="001A3EF9">
        <w:t>™</w:t>
      </w:r>
      <w:r w:rsidR="008744E9" w:rsidRPr="001A3EF9">
        <w:t xml:space="preserve"> </w:t>
      </w:r>
      <w:r w:rsidR="00FC3578" w:rsidRPr="001A3EF9">
        <w:t xml:space="preserve">incorporates a new print </w:t>
      </w:r>
      <w:r w:rsidR="00BA34DC" w:rsidRPr="001A3EF9">
        <w:t>architecture</w:t>
      </w:r>
      <w:r w:rsidR="00FC3578" w:rsidRPr="001A3EF9">
        <w:t xml:space="preserve"> to better support current and future printing devices and operations. </w:t>
      </w:r>
      <w:r w:rsidR="00E42EFA" w:rsidRPr="001A3EF9">
        <w:t xml:space="preserve">Printing improvements for </w:t>
      </w:r>
      <w:r w:rsidR="008744E9" w:rsidRPr="001A3EF9">
        <w:t xml:space="preserve">Windows </w:t>
      </w:r>
      <w:r w:rsidR="00DD7C58" w:rsidRPr="001A3EF9">
        <w:t>Vista</w:t>
      </w:r>
      <w:r w:rsidR="00E42EFA" w:rsidRPr="001A3EF9">
        <w:t xml:space="preserve"> support rich end-to-end color </w:t>
      </w:r>
      <w:r w:rsidR="00B86DF9" w:rsidRPr="001A3EF9">
        <w:t xml:space="preserve">document and photo </w:t>
      </w:r>
      <w:r w:rsidR="00E42EFA" w:rsidRPr="001A3EF9">
        <w:t>printing</w:t>
      </w:r>
      <w:r w:rsidR="009C77B5" w:rsidRPr="001A3EF9">
        <w:t>,</w:t>
      </w:r>
      <w:r w:rsidR="00CF662D" w:rsidRPr="001A3EF9">
        <w:t xml:space="preserve"> and address many limitations of the existing </w:t>
      </w:r>
      <w:r w:rsidR="00265087" w:rsidRPr="001A3EF9">
        <w:t xml:space="preserve">Microsoft </w:t>
      </w:r>
      <w:r w:rsidR="00CF662D" w:rsidRPr="001A3EF9">
        <w:t>Windows</w:t>
      </w:r>
      <w:r w:rsidR="00265087" w:rsidRPr="001A3EF9">
        <w:t>®</w:t>
      </w:r>
      <w:r w:rsidR="00CF662D" w:rsidRPr="001A3EF9">
        <w:t xml:space="preserve"> Graphics Device Interface (GDI)</w:t>
      </w:r>
      <w:r w:rsidR="001552CC" w:rsidRPr="001A3EF9">
        <w:t>–</w:t>
      </w:r>
      <w:r w:rsidR="00CF662D" w:rsidRPr="001A3EF9">
        <w:t>based print path</w:t>
      </w:r>
      <w:r w:rsidR="00BA144E" w:rsidRPr="001A3EF9">
        <w:t>.</w:t>
      </w:r>
    </w:p>
    <w:p w:rsidR="001C55D9" w:rsidRPr="001A3EF9" w:rsidRDefault="001C55D9" w:rsidP="004F5558">
      <w:pPr>
        <w:pStyle w:val="BodyTextLink"/>
        <w:rPr>
          <w:rFonts w:cs="Times New Roman"/>
        </w:rPr>
      </w:pPr>
      <w:r w:rsidRPr="001A3EF9">
        <w:t xml:space="preserve">The print architecture </w:t>
      </w:r>
      <w:r w:rsidR="002B0DFD" w:rsidRPr="001A3EF9">
        <w:t xml:space="preserve">in Windows Vista </w:t>
      </w:r>
      <w:r w:rsidRPr="001A3EF9">
        <w:t>is designed to address significant long-term market directions and customer requirements for printing, including:</w:t>
      </w:r>
    </w:p>
    <w:p w:rsidR="001C55D9" w:rsidRPr="001A3EF9" w:rsidRDefault="001C55D9" w:rsidP="00967871">
      <w:pPr>
        <w:pStyle w:val="BulletList"/>
      </w:pPr>
      <w:bookmarkStart w:id="4" w:name="_Toc96229667"/>
      <w:r w:rsidRPr="001A3EF9">
        <w:rPr>
          <w:rStyle w:val="Bold"/>
        </w:rPr>
        <w:t>Increasing demand for color laser printing.</w:t>
      </w:r>
      <w:r w:rsidRPr="001A3EF9">
        <w:t xml:space="preserve"> </w:t>
      </w:r>
      <w:bookmarkEnd w:id="4"/>
      <w:r w:rsidRPr="001A3EF9">
        <w:t xml:space="preserve">Demand for color </w:t>
      </w:r>
      <w:r w:rsidR="00967871" w:rsidRPr="001A3EF9">
        <w:t>printing</w:t>
      </w:r>
      <w:r w:rsidRPr="001A3EF9">
        <w:t xml:space="preserve"> continues to grow in the corporate market as the impact of color printing gains appreciation among corporate and workgroup-level users. The declining cost of color laser printer hardware, maintenance, and cost per page puts color printing technology within the reach of more small business users </w:t>
      </w:r>
      <w:r w:rsidR="001552CC" w:rsidRPr="001A3EF9">
        <w:t xml:space="preserve">and </w:t>
      </w:r>
      <w:r w:rsidRPr="001A3EF9">
        <w:t xml:space="preserve">cost-conscious enterprises. </w:t>
      </w:r>
    </w:p>
    <w:p w:rsidR="00792D4C" w:rsidRPr="001A3EF9" w:rsidRDefault="001C55D9" w:rsidP="00F20F6D">
      <w:pPr>
        <w:pStyle w:val="BulletList"/>
      </w:pPr>
      <w:r w:rsidRPr="001A3EF9">
        <w:rPr>
          <w:rStyle w:val="Bold"/>
        </w:rPr>
        <w:t xml:space="preserve">Increasing </w:t>
      </w:r>
      <w:r w:rsidR="00F20F6D" w:rsidRPr="001A3EF9">
        <w:rPr>
          <w:rStyle w:val="Bold"/>
        </w:rPr>
        <w:t>demand for color fidelity</w:t>
      </w:r>
      <w:r w:rsidRPr="001A3EF9">
        <w:rPr>
          <w:rStyle w:val="Bold"/>
        </w:rPr>
        <w:t>.</w:t>
      </w:r>
      <w:r w:rsidRPr="001A3EF9">
        <w:t xml:space="preserve"> Documents should look the way customers want them to, whether the document is viewed or printed. As color printing becomes more widespread, demand for high</w:t>
      </w:r>
      <w:r w:rsidR="00326D7E" w:rsidRPr="001A3EF9">
        <w:t>-</w:t>
      </w:r>
      <w:r w:rsidRPr="001A3EF9">
        <w:t xml:space="preserve">fidelity color output and more predictable </w:t>
      </w:r>
      <w:r w:rsidR="009C77B5" w:rsidRPr="001A3EF9">
        <w:t xml:space="preserve">quality </w:t>
      </w:r>
      <w:r w:rsidRPr="001A3EF9">
        <w:t>of print jobs will increase, creating opportunities for applications to offer features such as integrating advanced graphics and color images into standard office documents, slideshows, and charts. Increasingly</w:t>
      </w:r>
      <w:r w:rsidR="00326D7E" w:rsidRPr="001A3EF9">
        <w:t>,</w:t>
      </w:r>
      <w:r w:rsidRPr="001A3EF9">
        <w:t xml:space="preserve"> powerful applications will make color printing more useful in the enterprise, creating a “virtuous cycle” in which the demand for color printers and more powerful applications will continue to increase. </w:t>
      </w:r>
    </w:p>
    <w:p w:rsidR="008540FD" w:rsidRPr="001A3EF9" w:rsidRDefault="008540FD" w:rsidP="00EA7B77">
      <w:pPr>
        <w:pStyle w:val="BulletList"/>
      </w:pPr>
      <w:r w:rsidRPr="001A3EF9">
        <w:rPr>
          <w:rStyle w:val="Bold"/>
        </w:rPr>
        <w:t>Increasing use of advanced graphics and color.</w:t>
      </w:r>
      <w:r w:rsidRPr="001A3EF9">
        <w:t xml:space="preserve"> </w:t>
      </w:r>
      <w:r w:rsidR="002C1A24" w:rsidRPr="001A3EF9">
        <w:t xml:space="preserve">As graphics libraries become </w:t>
      </w:r>
      <w:r w:rsidR="001552CC" w:rsidRPr="001A3EF9">
        <w:t xml:space="preserve">more </w:t>
      </w:r>
      <w:r w:rsidR="002C1A24" w:rsidRPr="001A3EF9">
        <w:t>affordable and accessible, i</w:t>
      </w:r>
      <w:r w:rsidRPr="001A3EF9">
        <w:t>nformation worker</w:t>
      </w:r>
      <w:r w:rsidR="00EA7B77" w:rsidRPr="001A3EF9">
        <w:t>s are</w:t>
      </w:r>
      <w:r w:rsidR="00F20F6D" w:rsidRPr="001A3EF9">
        <w:t xml:space="preserve"> integrating </w:t>
      </w:r>
      <w:r w:rsidR="00990047" w:rsidRPr="001A3EF9">
        <w:t xml:space="preserve">more </w:t>
      </w:r>
      <w:r w:rsidR="00F20F6D" w:rsidRPr="001A3EF9">
        <w:t xml:space="preserve">graphics </w:t>
      </w:r>
      <w:r w:rsidR="00990047" w:rsidRPr="001A3EF9">
        <w:t xml:space="preserve">and photos </w:t>
      </w:r>
      <w:r w:rsidR="00F20F6D" w:rsidRPr="001A3EF9">
        <w:t>into their documents</w:t>
      </w:r>
      <w:r w:rsidR="002C1A24" w:rsidRPr="001A3EF9">
        <w:t>.</w:t>
      </w:r>
      <w:r w:rsidR="00F20F6D" w:rsidRPr="001A3EF9">
        <w:t xml:space="preserve"> </w:t>
      </w:r>
      <w:r w:rsidR="002C1A24" w:rsidRPr="001A3EF9">
        <w:t>M</w:t>
      </w:r>
      <w:r w:rsidR="00EA7B77" w:rsidRPr="001A3EF9">
        <w:t xml:space="preserve">any applications now include extensive libraries in the application or through online services. </w:t>
      </w:r>
      <w:r w:rsidR="002C1A24" w:rsidRPr="001A3EF9">
        <w:t>Graphics targeted at k</w:t>
      </w:r>
      <w:r w:rsidR="00F20F6D" w:rsidRPr="001A3EF9">
        <w:t>nowledge</w:t>
      </w:r>
      <w:r w:rsidR="002C1A24" w:rsidRPr="001A3EF9">
        <w:t xml:space="preserve"> </w:t>
      </w:r>
      <w:r w:rsidR="00F20F6D" w:rsidRPr="001A3EF9">
        <w:t>worker</w:t>
      </w:r>
      <w:r w:rsidR="002C1A24" w:rsidRPr="001A3EF9">
        <w:t xml:space="preserve">s </w:t>
      </w:r>
      <w:r w:rsidR="00F20F6D" w:rsidRPr="001A3EF9">
        <w:t>include advanced graphics effects such as transparency, gradients, glows, and shading. These effects push the limits of existing systems and devices, as well as the formats and engines that support rendering.</w:t>
      </w:r>
    </w:p>
    <w:p w:rsidR="005C18FB" w:rsidRPr="001A3EF9" w:rsidRDefault="005C18FB" w:rsidP="005C18FB">
      <w:pPr>
        <w:pStyle w:val="Le"/>
      </w:pPr>
    </w:p>
    <w:p w:rsidR="00EF04AB" w:rsidRPr="001A3EF9" w:rsidRDefault="00EF04AB" w:rsidP="00EF04AB">
      <w:pPr>
        <w:pStyle w:val="BodyText"/>
      </w:pPr>
      <w:r w:rsidRPr="001A3EF9">
        <w:t xml:space="preserve">This paper </w:t>
      </w:r>
      <w:r w:rsidR="00816526" w:rsidRPr="001A3EF9">
        <w:t xml:space="preserve">provides an overview of </w:t>
      </w:r>
      <w:r w:rsidR="00B86DF9" w:rsidRPr="001A3EF9">
        <w:t>XML Paper Specification</w:t>
      </w:r>
      <w:r w:rsidR="00265087" w:rsidRPr="001A3EF9">
        <w:t xml:space="preserve"> (XPS</w:t>
      </w:r>
      <w:r w:rsidR="00B86DF9" w:rsidRPr="001A3EF9">
        <w:t>)</w:t>
      </w:r>
      <w:r w:rsidR="00816526" w:rsidRPr="001A3EF9">
        <w:t xml:space="preserve">, how Windows Vista uses XPS and Windows color management to improve the printing experience for users, support for XPS in earlier versions of Windows, and benefits of supporting </w:t>
      </w:r>
      <w:r w:rsidR="00F2418F" w:rsidRPr="001A3EF9">
        <w:t xml:space="preserve">the </w:t>
      </w:r>
      <w:r w:rsidR="00816526" w:rsidRPr="001A3EF9">
        <w:t xml:space="preserve">XPS </w:t>
      </w:r>
      <w:r w:rsidR="00F2418F" w:rsidRPr="001A3EF9">
        <w:t>d</w:t>
      </w:r>
      <w:r w:rsidR="00816526" w:rsidRPr="001A3EF9">
        <w:t>ocument format in applications and hardware.</w:t>
      </w:r>
    </w:p>
    <w:p w:rsidR="004B5F08" w:rsidRPr="001A3EF9" w:rsidRDefault="004B5F08" w:rsidP="00474187">
      <w:pPr>
        <w:pStyle w:val="Heading1"/>
      </w:pPr>
      <w:bookmarkStart w:id="5" w:name="_Toc113093594"/>
      <w:r w:rsidRPr="001A3EF9">
        <w:t xml:space="preserve">XPS and Windows </w:t>
      </w:r>
      <w:r w:rsidR="00DD7C58" w:rsidRPr="001A3EF9">
        <w:t>Vista</w:t>
      </w:r>
      <w:bookmarkEnd w:id="5"/>
    </w:p>
    <w:p w:rsidR="00243B4A" w:rsidRPr="001A3EF9" w:rsidRDefault="00FB7271" w:rsidP="00E14059">
      <w:pPr>
        <w:pStyle w:val="BodyText"/>
      </w:pPr>
      <w:r w:rsidRPr="001A3EF9">
        <w:t xml:space="preserve">The </w:t>
      </w:r>
      <w:r w:rsidR="00E14059" w:rsidRPr="001A3EF9">
        <w:t>o</w:t>
      </w:r>
      <w:r w:rsidRPr="001A3EF9">
        <w:t xml:space="preserve">pen XML Paper Specification </w:t>
      </w:r>
      <w:r w:rsidR="00FC7CFE" w:rsidRPr="001A3EF9">
        <w:t>is the foundation for document and printing improvements in Windows Vista</w:t>
      </w:r>
      <w:r w:rsidRPr="001A3EF9">
        <w:t xml:space="preserve">. </w:t>
      </w:r>
      <w:r w:rsidR="00D60DAE" w:rsidRPr="001A3EF9">
        <w:t xml:space="preserve">The specification describes </w:t>
      </w:r>
      <w:r w:rsidR="00E14059" w:rsidRPr="001A3EF9">
        <w:t>the appearance of paginated documents in</w:t>
      </w:r>
      <w:r w:rsidR="003D3F8F" w:rsidRPr="001A3EF9">
        <w:t xml:space="preserve"> an XML-based document format</w:t>
      </w:r>
      <w:r w:rsidR="00142881" w:rsidRPr="001A3EF9">
        <w:t>.</w:t>
      </w:r>
      <w:r w:rsidR="00121F32" w:rsidRPr="001A3EF9">
        <w:t xml:space="preserve"> </w:t>
      </w:r>
    </w:p>
    <w:p w:rsidR="00243B4A" w:rsidRPr="001A3EF9" w:rsidRDefault="00121F32" w:rsidP="004F5558">
      <w:pPr>
        <w:pStyle w:val="BodyText"/>
      </w:pPr>
      <w:r w:rsidRPr="001A3EF9">
        <w:t xml:space="preserve">The XPS </w:t>
      </w:r>
      <w:r w:rsidR="007C15CE" w:rsidRPr="001A3EF9">
        <w:t>D</w:t>
      </w:r>
      <w:r w:rsidRPr="001A3EF9">
        <w:t xml:space="preserve">ocument format consists of </w:t>
      </w:r>
      <w:r w:rsidR="00E97449" w:rsidRPr="001A3EF9">
        <w:t>Extensible Markup Language (</w:t>
      </w:r>
      <w:r w:rsidRPr="001A3EF9">
        <w:t>XML</w:t>
      </w:r>
      <w:r w:rsidR="00E97449" w:rsidRPr="001A3EF9">
        <w:t>)</w:t>
      </w:r>
      <w:r w:rsidRPr="001A3EF9">
        <w:t xml:space="preserve"> markup that defines the composition of a document and the visual appearance of each page along with rendering rules for displaying or printing the document. </w:t>
      </w:r>
    </w:p>
    <w:p w:rsidR="00C30821" w:rsidRPr="001A3EF9" w:rsidRDefault="00C30821" w:rsidP="00142881">
      <w:pPr>
        <w:pStyle w:val="BodyText"/>
      </w:pPr>
      <w:r w:rsidRPr="001A3EF9">
        <w:t xml:space="preserve">To obtain a copy of the </w:t>
      </w:r>
      <w:r w:rsidR="00142881" w:rsidRPr="001A3EF9">
        <w:t>XPS</w:t>
      </w:r>
      <w:r w:rsidRPr="001A3EF9">
        <w:t xml:space="preserve"> specification, see "Resources and Next Steps" at the end of this paper.</w:t>
      </w:r>
    </w:p>
    <w:p w:rsidR="004F5558" w:rsidRPr="001A3EF9" w:rsidRDefault="00AD3B8F" w:rsidP="004F5558">
      <w:pPr>
        <w:pStyle w:val="Heading2"/>
        <w:rPr>
          <w:rStyle w:val="Bold"/>
          <w:b/>
        </w:rPr>
      </w:pPr>
      <w:bookmarkStart w:id="6" w:name="_Toc113093595"/>
      <w:r w:rsidRPr="001A3EF9">
        <w:rPr>
          <w:rStyle w:val="Bold"/>
          <w:b/>
        </w:rPr>
        <w:t xml:space="preserve">XPS Document </w:t>
      </w:r>
      <w:r w:rsidR="004F5558" w:rsidRPr="001A3EF9">
        <w:rPr>
          <w:rStyle w:val="Bold"/>
          <w:b/>
        </w:rPr>
        <w:t>F</w:t>
      </w:r>
      <w:r w:rsidRPr="001A3EF9">
        <w:rPr>
          <w:rStyle w:val="Bold"/>
          <w:b/>
        </w:rPr>
        <w:t xml:space="preserve">ormat and the XPS </w:t>
      </w:r>
      <w:r w:rsidR="004F5558" w:rsidRPr="001A3EF9">
        <w:rPr>
          <w:rStyle w:val="Bold"/>
          <w:b/>
        </w:rPr>
        <w:t>S</w:t>
      </w:r>
      <w:r w:rsidRPr="001A3EF9">
        <w:rPr>
          <w:rStyle w:val="Bold"/>
          <w:b/>
        </w:rPr>
        <w:t xml:space="preserve">pool </w:t>
      </w:r>
      <w:r w:rsidR="004F5558" w:rsidRPr="001A3EF9">
        <w:rPr>
          <w:rStyle w:val="Bold"/>
          <w:b/>
        </w:rPr>
        <w:t>F</w:t>
      </w:r>
      <w:r w:rsidRPr="001A3EF9">
        <w:rPr>
          <w:rStyle w:val="Bold"/>
          <w:b/>
        </w:rPr>
        <w:t>ile</w:t>
      </w:r>
      <w:bookmarkEnd w:id="6"/>
    </w:p>
    <w:p w:rsidR="002765BA" w:rsidRPr="001A3EF9" w:rsidRDefault="0039058B" w:rsidP="007C15CE">
      <w:pPr>
        <w:pStyle w:val="BodyText"/>
      </w:pPr>
      <w:r w:rsidRPr="001A3EF9">
        <w:t xml:space="preserve">The </w:t>
      </w:r>
      <w:r w:rsidR="00121F32" w:rsidRPr="001A3EF9">
        <w:t>XPS</w:t>
      </w:r>
      <w:r w:rsidR="007C15CE" w:rsidRPr="001A3EF9">
        <w:t xml:space="preserve"> Document </w:t>
      </w:r>
      <w:r w:rsidRPr="001A3EF9">
        <w:t xml:space="preserve">format </w:t>
      </w:r>
      <w:r w:rsidR="00121F32" w:rsidRPr="001A3EF9">
        <w:t>serve</w:t>
      </w:r>
      <w:r w:rsidR="007C15CE" w:rsidRPr="001A3EF9">
        <w:t>s</w:t>
      </w:r>
      <w:r w:rsidR="00121F32" w:rsidRPr="001A3EF9">
        <w:t xml:space="preserve"> as a document format, a spool file format, and a </w:t>
      </w:r>
      <w:r w:rsidR="00F2418F" w:rsidRPr="001A3EF9">
        <w:t xml:space="preserve">page </w:t>
      </w:r>
      <w:r w:rsidR="00121F32" w:rsidRPr="001A3EF9">
        <w:t>description language</w:t>
      </w:r>
      <w:r w:rsidR="00B86DF9" w:rsidRPr="001A3EF9">
        <w:t xml:space="preserve"> (PDL)</w:t>
      </w:r>
      <w:r w:rsidR="002E6149" w:rsidRPr="001A3EF9">
        <w:t xml:space="preserve"> for printers.</w:t>
      </w:r>
      <w:r w:rsidR="00121F32" w:rsidRPr="001A3EF9">
        <w:t xml:space="preserve"> </w:t>
      </w:r>
      <w:r w:rsidR="002E6149" w:rsidRPr="001A3EF9">
        <w:t xml:space="preserve">Consistent use of XPS throughout the </w:t>
      </w:r>
      <w:r w:rsidR="002E6149" w:rsidRPr="001A3EF9">
        <w:lastRenderedPageBreak/>
        <w:t>system greatly improves print predictability and reliability</w:t>
      </w:r>
      <w:r w:rsidR="00121F32" w:rsidRPr="001A3EF9">
        <w:t>.</w:t>
      </w:r>
      <w:r w:rsidR="00EA7B77" w:rsidRPr="001A3EF9">
        <w:t xml:space="preserve"> Fidelity and performance improve when the document format is the same as the PDL and the spool file. </w:t>
      </w:r>
      <w:r w:rsidR="00FC7CFE" w:rsidRPr="001A3EF9">
        <w:t xml:space="preserve">XPS Document processing </w:t>
      </w:r>
      <w:r w:rsidR="001C2B3A" w:rsidRPr="001A3EF9">
        <w:t xml:space="preserve">eliminates the need for </w:t>
      </w:r>
      <w:r w:rsidR="00FC7CFE" w:rsidRPr="001A3EF9">
        <w:t>any</w:t>
      </w:r>
      <w:r w:rsidR="007A3AA9" w:rsidRPr="001A3EF9">
        <w:t xml:space="preserve"> conversions </w:t>
      </w:r>
      <w:r w:rsidR="007C15CE" w:rsidRPr="001A3EF9">
        <w:t xml:space="preserve">between application and printer, </w:t>
      </w:r>
      <w:r w:rsidR="00FC7CFE" w:rsidRPr="001A3EF9">
        <w:t xml:space="preserve">which makes it possible to deliver </w:t>
      </w:r>
      <w:r w:rsidR="007C15CE" w:rsidRPr="001A3EF9">
        <w:t xml:space="preserve">a </w:t>
      </w:r>
      <w:r w:rsidR="00FC7CFE" w:rsidRPr="001A3EF9">
        <w:t>WYSIWYG ("</w:t>
      </w:r>
      <w:r w:rsidR="00807BB5" w:rsidRPr="001A3EF9">
        <w:t>w</w:t>
      </w:r>
      <w:r w:rsidR="007C15CE" w:rsidRPr="001A3EF9">
        <w:t>hat</w:t>
      </w:r>
      <w:r w:rsidR="00E97449" w:rsidRPr="001A3EF9">
        <w:t>-</w:t>
      </w:r>
      <w:r w:rsidR="007C15CE" w:rsidRPr="001A3EF9">
        <w:t>you</w:t>
      </w:r>
      <w:r w:rsidR="00E97449" w:rsidRPr="001A3EF9">
        <w:t>-</w:t>
      </w:r>
      <w:r w:rsidR="007C15CE" w:rsidRPr="001A3EF9">
        <w:t>see</w:t>
      </w:r>
      <w:r w:rsidR="00E97449" w:rsidRPr="001A3EF9">
        <w:t>-</w:t>
      </w:r>
      <w:r w:rsidR="007C15CE" w:rsidRPr="001A3EF9">
        <w:t>is</w:t>
      </w:r>
      <w:r w:rsidR="00E97449" w:rsidRPr="001A3EF9">
        <w:t>-</w:t>
      </w:r>
      <w:r w:rsidR="007C15CE" w:rsidRPr="001A3EF9">
        <w:t>what</w:t>
      </w:r>
      <w:r w:rsidR="00E97449" w:rsidRPr="001A3EF9">
        <w:t>-</w:t>
      </w:r>
      <w:r w:rsidR="007C15CE" w:rsidRPr="001A3EF9">
        <w:t>you</w:t>
      </w:r>
      <w:r w:rsidR="00E97449" w:rsidRPr="001A3EF9">
        <w:t>-</w:t>
      </w:r>
      <w:r w:rsidR="007C15CE" w:rsidRPr="001A3EF9">
        <w:t>get</w:t>
      </w:r>
      <w:r w:rsidR="00FC7CFE" w:rsidRPr="001A3EF9">
        <w:t>")</w:t>
      </w:r>
      <w:r w:rsidR="007C15CE" w:rsidRPr="001A3EF9">
        <w:t xml:space="preserve"> experience.  </w:t>
      </w:r>
      <w:r w:rsidR="007A3AA9" w:rsidRPr="001A3EF9">
        <w:t xml:space="preserve"> </w:t>
      </w:r>
    </w:p>
    <w:p w:rsidR="00AD3B8F" w:rsidRPr="001A3EF9" w:rsidRDefault="00807BB5" w:rsidP="00743D2F">
      <w:pPr>
        <w:pStyle w:val="BodyText"/>
      </w:pPr>
      <w:r w:rsidRPr="001A3EF9">
        <w:t xml:space="preserve">The XPS spool file </w:t>
      </w:r>
      <w:r w:rsidR="00AD3B8F" w:rsidRPr="001A3EF9">
        <w:t xml:space="preserve">uses the XPS </w:t>
      </w:r>
      <w:r w:rsidR="00EB30AB" w:rsidRPr="001A3EF9">
        <w:t>D</w:t>
      </w:r>
      <w:r w:rsidR="00AD3B8F" w:rsidRPr="001A3EF9">
        <w:t xml:space="preserve">ocument format. The XPS spool file </w:t>
      </w:r>
      <w:r w:rsidRPr="001A3EF9">
        <w:t>is open and extensible</w:t>
      </w:r>
      <w:r w:rsidR="00AD3B8F" w:rsidRPr="001A3EF9">
        <w:t>, can be viewed using platform services, and can be reintroduced into document workflows</w:t>
      </w:r>
      <w:r w:rsidRPr="001A3EF9">
        <w:t xml:space="preserve">. </w:t>
      </w:r>
    </w:p>
    <w:p w:rsidR="00807BB5" w:rsidRPr="001A3EF9" w:rsidRDefault="00743D2F" w:rsidP="00142881">
      <w:pPr>
        <w:pStyle w:val="BodyText"/>
      </w:pPr>
      <w:r w:rsidRPr="001A3EF9">
        <w:t xml:space="preserve">The markup </w:t>
      </w:r>
      <w:r w:rsidR="00AD3B8F" w:rsidRPr="001A3EF9">
        <w:t xml:space="preserve">in the XPS spool file </w:t>
      </w:r>
      <w:r w:rsidRPr="001A3EF9">
        <w:t xml:space="preserve">to </w:t>
      </w:r>
      <w:r w:rsidR="00AD3B8F" w:rsidRPr="001A3EF9">
        <w:t xml:space="preserve">describe </w:t>
      </w:r>
      <w:r w:rsidRPr="001A3EF9">
        <w:t xml:space="preserve">XPS Documents is compatible with the </w:t>
      </w:r>
      <w:r w:rsidR="00F60F04" w:rsidRPr="001A3EF9">
        <w:t>Extensible Application Markup Language (</w:t>
      </w:r>
      <w:r w:rsidRPr="001A3EF9">
        <w:t>XAML</w:t>
      </w:r>
      <w:r w:rsidR="00F60F04" w:rsidRPr="001A3EF9">
        <w:t>)</w:t>
      </w:r>
      <w:r w:rsidRPr="001A3EF9">
        <w:t xml:space="preserve"> markup in the Windows Presentation Foundation. </w:t>
      </w:r>
      <w:r w:rsidR="00AD3B8F" w:rsidRPr="001A3EF9">
        <w:t>Therefore, d</w:t>
      </w:r>
      <w:r w:rsidRPr="001A3EF9">
        <w:t xml:space="preserve">ocuments </w:t>
      </w:r>
      <w:r w:rsidR="00AD3B8F" w:rsidRPr="001A3EF9">
        <w:t xml:space="preserve">described in the XPS spool file can be </w:t>
      </w:r>
      <w:r w:rsidRPr="001A3EF9">
        <w:t xml:space="preserve">rendered natively in </w:t>
      </w:r>
      <w:r w:rsidR="00142881" w:rsidRPr="001A3EF9">
        <w:t>Windows Presentation Foundation</w:t>
      </w:r>
      <w:r w:rsidRPr="001A3EF9">
        <w:t xml:space="preserve"> with</w:t>
      </w:r>
      <w:r w:rsidR="006640DC" w:rsidRPr="001A3EF9">
        <w:t xml:space="preserve">out data or fidelity </w:t>
      </w:r>
      <w:r w:rsidRPr="001A3EF9">
        <w:t xml:space="preserve">loss </w:t>
      </w:r>
      <w:r w:rsidR="00326D7E" w:rsidRPr="001A3EF9">
        <w:t xml:space="preserve">because no </w:t>
      </w:r>
      <w:r w:rsidRPr="001A3EF9">
        <w:t>conversion</w:t>
      </w:r>
      <w:r w:rsidR="00326D7E" w:rsidRPr="001A3EF9">
        <w:t xml:space="preserve"> is necessary</w:t>
      </w:r>
      <w:r w:rsidRPr="001A3EF9">
        <w:t xml:space="preserve">. The XAML tags </w:t>
      </w:r>
      <w:r w:rsidR="00AD3B8F" w:rsidRPr="001A3EF9">
        <w:t xml:space="preserve">in the XPS spool file </w:t>
      </w:r>
      <w:r w:rsidRPr="001A3EF9">
        <w:t xml:space="preserve">are XAML representations for existing rendering classes in </w:t>
      </w:r>
      <w:r w:rsidR="00142881" w:rsidRPr="001A3EF9">
        <w:t>Windows Presentation Foundation</w:t>
      </w:r>
      <w:r w:rsidRPr="001A3EF9">
        <w:t xml:space="preserve">. </w:t>
      </w:r>
      <w:r w:rsidR="008F1386" w:rsidRPr="001A3EF9">
        <w:t>T</w:t>
      </w:r>
      <w:r w:rsidR="00807BB5" w:rsidRPr="001A3EF9">
        <w:t xml:space="preserve">he </w:t>
      </w:r>
      <w:r w:rsidR="00142881" w:rsidRPr="001A3EF9">
        <w:t xml:space="preserve">XPS </w:t>
      </w:r>
      <w:r w:rsidR="00142881" w:rsidRPr="001A3EF9" w:rsidDel="00014D1C">
        <w:t>D</w:t>
      </w:r>
      <w:r w:rsidR="00142881" w:rsidRPr="001A3EF9">
        <w:t>ocument</w:t>
      </w:r>
      <w:r w:rsidR="00807BB5" w:rsidRPr="001A3EF9">
        <w:t xml:space="preserve"> format is identical to the “print” format </w:t>
      </w:r>
      <w:r w:rsidR="008F1386" w:rsidRPr="001A3EF9">
        <w:t xml:space="preserve">and effectively </w:t>
      </w:r>
      <w:r w:rsidR="00807BB5" w:rsidRPr="001A3EF9">
        <w:t xml:space="preserve">preserves application content and user intent. </w:t>
      </w:r>
    </w:p>
    <w:p w:rsidR="004F5558" w:rsidRPr="001A3EF9" w:rsidRDefault="00210A76" w:rsidP="004F5558">
      <w:pPr>
        <w:pStyle w:val="Heading2"/>
        <w:rPr>
          <w:rStyle w:val="Bold"/>
          <w:b/>
        </w:rPr>
      </w:pPr>
      <w:bookmarkStart w:id="7" w:name="_Toc113093596"/>
      <w:r w:rsidRPr="001A3EF9">
        <w:rPr>
          <w:rStyle w:val="Bold"/>
          <w:b/>
        </w:rPr>
        <w:t xml:space="preserve">The XPS </w:t>
      </w:r>
      <w:r w:rsidR="004F5558" w:rsidRPr="001A3EF9">
        <w:rPr>
          <w:rStyle w:val="Bold"/>
          <w:b/>
        </w:rPr>
        <w:t>P</w:t>
      </w:r>
      <w:r w:rsidRPr="001A3EF9">
        <w:rPr>
          <w:rStyle w:val="Bold"/>
          <w:b/>
        </w:rPr>
        <w:t xml:space="preserve">rint </w:t>
      </w:r>
      <w:r w:rsidR="004F5558" w:rsidRPr="001A3EF9">
        <w:rPr>
          <w:rStyle w:val="Bold"/>
          <w:b/>
        </w:rPr>
        <w:t>P</w:t>
      </w:r>
      <w:r w:rsidRPr="001A3EF9">
        <w:rPr>
          <w:rStyle w:val="Bold"/>
          <w:b/>
        </w:rPr>
        <w:t>ath</w:t>
      </w:r>
      <w:bookmarkEnd w:id="7"/>
    </w:p>
    <w:p w:rsidR="00CF662D" w:rsidRPr="001A3EF9" w:rsidRDefault="00854ABA" w:rsidP="00CE3E7F">
      <w:pPr>
        <w:pStyle w:val="BodyText"/>
      </w:pPr>
      <w:r w:rsidRPr="001A3EF9">
        <w:t xml:space="preserve">The new print subsystem in Windows </w:t>
      </w:r>
      <w:r w:rsidR="00DD7C58" w:rsidRPr="001A3EF9">
        <w:t>Vista</w:t>
      </w:r>
      <w:r w:rsidRPr="001A3EF9">
        <w:t xml:space="preserve"> implements an XPS print path that supports the new XPS </w:t>
      </w:r>
      <w:r w:rsidR="00743D2F" w:rsidRPr="001A3EF9">
        <w:t>spool file</w:t>
      </w:r>
      <w:r w:rsidRPr="001A3EF9">
        <w:t xml:space="preserve"> and the </w:t>
      </w:r>
      <w:r w:rsidR="007C15CE" w:rsidRPr="001A3EF9">
        <w:t xml:space="preserve">Windows Presentation Foundation </w:t>
      </w:r>
      <w:r w:rsidRPr="001A3EF9">
        <w:t>graphics engine</w:t>
      </w:r>
      <w:r w:rsidR="00B21EA6" w:rsidRPr="001A3EF9">
        <w:t>.</w:t>
      </w:r>
      <w:r w:rsidR="00627F08" w:rsidRPr="001A3EF9">
        <w:t xml:space="preserve"> </w:t>
      </w:r>
      <w:r w:rsidR="00B21EA6" w:rsidRPr="001A3EF9">
        <w:t>T</w:t>
      </w:r>
      <w:r w:rsidR="002765BA" w:rsidRPr="001A3EF9">
        <w:t>he GDI print path</w:t>
      </w:r>
      <w:r w:rsidR="00DB2784" w:rsidRPr="001A3EF9">
        <w:t xml:space="preserve"> </w:t>
      </w:r>
      <w:r w:rsidR="0021429F" w:rsidRPr="001A3EF9">
        <w:t>in Windows XP</w:t>
      </w:r>
      <w:r w:rsidR="002C2D2A" w:rsidRPr="001A3EF9">
        <w:t>, which</w:t>
      </w:r>
      <w:r w:rsidR="00094AF2" w:rsidRPr="001A3EF9">
        <w:t xml:space="preserve"> uses </w:t>
      </w:r>
      <w:r w:rsidR="00DB2784" w:rsidRPr="001A3EF9">
        <w:t>GDI-based Version</w:t>
      </w:r>
      <w:r w:rsidR="00F60F04" w:rsidRPr="001A3EF9">
        <w:t> </w:t>
      </w:r>
      <w:r w:rsidR="00DB2784" w:rsidRPr="001A3EF9">
        <w:t>3 print drivers</w:t>
      </w:r>
      <w:r w:rsidR="002C2D2A" w:rsidRPr="001A3EF9">
        <w:t>, i</w:t>
      </w:r>
      <w:r w:rsidR="0021429F" w:rsidRPr="001A3EF9">
        <w:t xml:space="preserve">s </w:t>
      </w:r>
      <w:r w:rsidR="00B21EA6" w:rsidRPr="001A3EF9">
        <w:t xml:space="preserve">also </w:t>
      </w:r>
      <w:r w:rsidR="0021429F" w:rsidRPr="001A3EF9">
        <w:t>still</w:t>
      </w:r>
      <w:r w:rsidR="00B21EA6" w:rsidRPr="001A3EF9">
        <w:t xml:space="preserve"> available in Windows Vista</w:t>
      </w:r>
      <w:r w:rsidR="003D3F8F" w:rsidRPr="001A3EF9">
        <w:t>.</w:t>
      </w:r>
      <w:r w:rsidR="002765BA" w:rsidRPr="001A3EF9">
        <w:t xml:space="preserve"> </w:t>
      </w:r>
      <w:r w:rsidR="00627F08" w:rsidRPr="001A3EF9">
        <w:t>Figure 1 shows t</w:t>
      </w:r>
      <w:r w:rsidR="00627F08" w:rsidRPr="001A3EF9" w:rsidDel="00163103">
        <w:t xml:space="preserve">he </w:t>
      </w:r>
      <w:r w:rsidR="00627F08" w:rsidRPr="001A3EF9">
        <w:t xml:space="preserve">additional built-in </w:t>
      </w:r>
      <w:r w:rsidR="002765BA" w:rsidRPr="001A3EF9" w:rsidDel="00163103">
        <w:t xml:space="preserve">conversion capabilities </w:t>
      </w:r>
      <w:r w:rsidR="00627F08" w:rsidRPr="001A3EF9">
        <w:t xml:space="preserve">that allow </w:t>
      </w:r>
      <w:r w:rsidR="00094AF2" w:rsidRPr="001A3EF9">
        <w:t xml:space="preserve">Microsoft </w:t>
      </w:r>
      <w:r w:rsidR="002D03E8" w:rsidRPr="001A3EF9" w:rsidDel="00163103">
        <w:t>Win32</w:t>
      </w:r>
      <w:r w:rsidR="00094AF2" w:rsidRPr="001A3EF9">
        <w:t>®</w:t>
      </w:r>
      <w:r w:rsidR="002D03E8" w:rsidRPr="001A3EF9" w:rsidDel="00163103">
        <w:t xml:space="preserve"> </w:t>
      </w:r>
      <w:r w:rsidR="002765BA" w:rsidRPr="001A3EF9" w:rsidDel="00163103">
        <w:t xml:space="preserve">GDI-based </w:t>
      </w:r>
      <w:r w:rsidR="002D03E8" w:rsidRPr="001A3EF9" w:rsidDel="00163103">
        <w:t xml:space="preserve">applications </w:t>
      </w:r>
      <w:r w:rsidR="002765BA" w:rsidRPr="001A3EF9" w:rsidDel="00163103">
        <w:t xml:space="preserve">to </w:t>
      </w:r>
      <w:r w:rsidR="00627F08" w:rsidRPr="001A3EF9">
        <w:t xml:space="preserve">print to </w:t>
      </w:r>
      <w:r w:rsidR="002765BA" w:rsidRPr="001A3EF9" w:rsidDel="00163103">
        <w:t>XPS</w:t>
      </w:r>
      <w:r w:rsidR="007C15CE" w:rsidRPr="001A3EF9" w:rsidDel="00163103">
        <w:t xml:space="preserve"> Document</w:t>
      </w:r>
      <w:r w:rsidR="002765BA" w:rsidRPr="001A3EF9" w:rsidDel="00163103">
        <w:t xml:space="preserve"> devices and </w:t>
      </w:r>
      <w:r w:rsidR="00E97449" w:rsidRPr="001A3EF9">
        <w:t xml:space="preserve">allows </w:t>
      </w:r>
      <w:r w:rsidR="00CE3E7F" w:rsidRPr="001A3EF9">
        <w:t>Windows Presentation Foundation</w:t>
      </w:r>
      <w:r w:rsidR="00627F08" w:rsidRPr="001A3EF9">
        <w:t xml:space="preserve"> applications to print to legacy printers</w:t>
      </w:r>
      <w:r w:rsidR="002765BA" w:rsidRPr="001A3EF9" w:rsidDel="00163103">
        <w:t>.</w:t>
      </w:r>
      <w:r w:rsidR="002765BA" w:rsidRPr="001A3EF9">
        <w:t xml:space="preserve"> </w:t>
      </w:r>
    </w:p>
    <w:p w:rsidR="00776921" w:rsidRPr="001A3EF9" w:rsidRDefault="00AD074F" w:rsidP="00776921">
      <w:pPr>
        <w:pStyle w:val="BodyText"/>
      </w:pPr>
      <w:r w:rsidRPr="001A3EF9">
        <w:object w:dxaOrig="6967" w:dyaOrig="6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58.75pt" o:ole="">
            <v:imagedata r:id="rId9" o:title=""/>
          </v:shape>
          <o:OLEObject Type="Embed" ProgID="Visio.Drawing.11" ShapeID="_x0000_i1025" DrawAspect="Content" ObjectID="_1259673369" r:id="rId10"/>
        </w:object>
      </w:r>
      <w:r w:rsidRPr="001A3EF9" w:rsidDel="00AD074F">
        <w:t xml:space="preserve"> </w:t>
      </w:r>
    </w:p>
    <w:p w:rsidR="00776921" w:rsidRPr="001A3EF9" w:rsidRDefault="00776921" w:rsidP="00CE3E7F">
      <w:pPr>
        <w:pStyle w:val="FigCap"/>
      </w:pPr>
      <w:r w:rsidRPr="001A3EF9">
        <w:t xml:space="preserve">Figure 1. Print Paths in Windows </w:t>
      </w:r>
      <w:r w:rsidR="00DD7C58" w:rsidRPr="001A3EF9">
        <w:t xml:space="preserve">Vista  </w:t>
      </w:r>
    </w:p>
    <w:p w:rsidR="006C574D" w:rsidRPr="001A3EF9" w:rsidRDefault="008C3AC1" w:rsidP="0034044A">
      <w:pPr>
        <w:pStyle w:val="BodyText"/>
      </w:pPr>
      <w:r w:rsidRPr="001A3EF9">
        <w:t xml:space="preserve">Printing </w:t>
      </w:r>
      <w:r w:rsidR="00A12759" w:rsidRPr="001A3EF9">
        <w:t xml:space="preserve">from </w:t>
      </w:r>
      <w:r w:rsidR="002D03E8" w:rsidRPr="001A3EF9">
        <w:t>e</w:t>
      </w:r>
      <w:r w:rsidR="006C574D" w:rsidRPr="001A3EF9">
        <w:t xml:space="preserve">xisting </w:t>
      </w:r>
      <w:r w:rsidR="002D03E8" w:rsidRPr="001A3EF9">
        <w:t xml:space="preserve">Win32 </w:t>
      </w:r>
      <w:r w:rsidR="006C574D" w:rsidRPr="001A3EF9">
        <w:t xml:space="preserve">applications </w:t>
      </w:r>
      <w:r w:rsidRPr="001A3EF9">
        <w:t>operates</w:t>
      </w:r>
      <w:r w:rsidR="002D03E8" w:rsidRPr="001A3EF9">
        <w:t xml:space="preserve"> the same as</w:t>
      </w:r>
      <w:r w:rsidR="006C574D" w:rsidRPr="001A3EF9">
        <w:t xml:space="preserve"> in previous versions of Windows, as </w:t>
      </w:r>
      <w:r w:rsidRPr="001A3EF9">
        <w:t xml:space="preserve">do </w:t>
      </w:r>
      <w:r w:rsidR="006C574D" w:rsidRPr="001A3EF9">
        <w:t>existing user</w:t>
      </w:r>
      <w:r w:rsidR="00094AF2" w:rsidRPr="001A3EF9">
        <w:t>-</w:t>
      </w:r>
      <w:r w:rsidR="006C574D" w:rsidRPr="001A3EF9">
        <w:t>mode printer drivers.</w:t>
      </w:r>
      <w:r w:rsidR="0034044A" w:rsidRPr="001A3EF9">
        <w:t xml:space="preserve">  </w:t>
      </w:r>
    </w:p>
    <w:p w:rsidR="009C6BCB" w:rsidRPr="001A3EF9" w:rsidRDefault="0034044A" w:rsidP="0034044A">
      <w:pPr>
        <w:pStyle w:val="BodyText"/>
      </w:pPr>
      <w:r w:rsidRPr="001A3EF9">
        <w:lastRenderedPageBreak/>
        <w:t xml:space="preserve">Software vendors do not need to </w:t>
      </w:r>
      <w:r w:rsidR="009C6BCB" w:rsidRPr="001A3EF9">
        <w:t xml:space="preserve">make any modifications to their applications </w:t>
      </w:r>
      <w:r w:rsidRPr="001A3EF9">
        <w:t xml:space="preserve">to print to a </w:t>
      </w:r>
      <w:r w:rsidR="009C6BCB" w:rsidRPr="001A3EF9">
        <w:t>XPS Document</w:t>
      </w:r>
      <w:r w:rsidR="001552CC" w:rsidRPr="001A3EF9">
        <w:t>–</w:t>
      </w:r>
      <w:r w:rsidR="009C6BCB" w:rsidRPr="001A3EF9">
        <w:t>based printer</w:t>
      </w:r>
      <w:r w:rsidRPr="001A3EF9">
        <w:t xml:space="preserve">. </w:t>
      </w:r>
      <w:r w:rsidR="009C6BCB" w:rsidRPr="001A3EF9">
        <w:t>Application output targeted for XPS Document</w:t>
      </w:r>
      <w:r w:rsidR="00094AF2" w:rsidRPr="001A3EF9">
        <w:t>–</w:t>
      </w:r>
      <w:r w:rsidR="009C6BCB" w:rsidRPr="001A3EF9">
        <w:t xml:space="preserve">based printers is automatically converted to </w:t>
      </w:r>
      <w:r w:rsidR="00CE3E7F" w:rsidRPr="001A3EF9">
        <w:t xml:space="preserve">an </w:t>
      </w:r>
      <w:r w:rsidR="009C6BCB" w:rsidRPr="001A3EF9">
        <w:t>XPS</w:t>
      </w:r>
      <w:r w:rsidR="00CE3E7F" w:rsidRPr="001A3EF9">
        <w:t xml:space="preserve"> spool file</w:t>
      </w:r>
      <w:r w:rsidR="009C6BCB" w:rsidRPr="001A3EF9">
        <w:t>. This conversion process is optimized for print fidelity and spool file size reduction.</w:t>
      </w:r>
    </w:p>
    <w:p w:rsidR="0034044A" w:rsidRPr="001A3EF9" w:rsidRDefault="00CE3E7F" w:rsidP="00CE3E7F">
      <w:pPr>
        <w:pStyle w:val="BodyText"/>
      </w:pPr>
      <w:r w:rsidRPr="001A3EF9">
        <w:t>T</w:t>
      </w:r>
      <w:r w:rsidR="0034044A" w:rsidRPr="001A3EF9">
        <w:t xml:space="preserve">he </w:t>
      </w:r>
      <w:r w:rsidR="00F60F04" w:rsidRPr="001A3EF9">
        <w:t xml:space="preserve">increased </w:t>
      </w:r>
      <w:r w:rsidR="0034044A" w:rsidRPr="001A3EF9">
        <w:t xml:space="preserve">benefits of XPS described in this paper </w:t>
      </w:r>
      <w:r w:rsidR="001552CC" w:rsidRPr="001A3EF9">
        <w:t xml:space="preserve">are </w:t>
      </w:r>
      <w:r w:rsidR="0034044A" w:rsidRPr="001A3EF9">
        <w:t>based on adoptin</w:t>
      </w:r>
      <w:r w:rsidR="00E97449" w:rsidRPr="001A3EF9">
        <w:t>g</w:t>
      </w:r>
      <w:r w:rsidR="0034044A" w:rsidRPr="001A3EF9">
        <w:t xml:space="preserve"> </w:t>
      </w:r>
      <w:r w:rsidRPr="001A3EF9">
        <w:t xml:space="preserve">Windows Presentation Foundation and XPS Document </w:t>
      </w:r>
      <w:r w:rsidR="0034044A" w:rsidRPr="001A3EF9">
        <w:t xml:space="preserve">technologies. The best experience is enabled through full participation by both the software application and the device.  </w:t>
      </w:r>
    </w:p>
    <w:p w:rsidR="006C574D" w:rsidRPr="001A3EF9" w:rsidRDefault="00F331BF" w:rsidP="00F331BF">
      <w:pPr>
        <w:pStyle w:val="BodyText"/>
      </w:pPr>
      <w:r w:rsidRPr="001A3EF9">
        <w:t xml:space="preserve">Because </w:t>
      </w:r>
      <w:r w:rsidR="00142881" w:rsidRPr="001A3EF9">
        <w:t>Windows Presentation Foundation</w:t>
      </w:r>
      <w:r w:rsidR="000613E5" w:rsidRPr="001A3EF9">
        <w:t xml:space="preserve"> a</w:t>
      </w:r>
      <w:r w:rsidR="006C574D" w:rsidRPr="001A3EF9">
        <w:t xml:space="preserve">pplications </w:t>
      </w:r>
      <w:r w:rsidR="00967871" w:rsidRPr="001A3EF9">
        <w:t xml:space="preserve">natively </w:t>
      </w:r>
      <w:r w:rsidR="006C574D" w:rsidRPr="001A3EF9">
        <w:t>output to a</w:t>
      </w:r>
      <w:r w:rsidR="00967871" w:rsidRPr="001A3EF9">
        <w:t>n</w:t>
      </w:r>
      <w:r w:rsidR="006C574D" w:rsidRPr="001A3EF9">
        <w:t xml:space="preserve"> XPS</w:t>
      </w:r>
      <w:r w:rsidR="00DD7C58" w:rsidRPr="001A3EF9">
        <w:t xml:space="preserve"> Document</w:t>
      </w:r>
      <w:r w:rsidR="006C574D" w:rsidRPr="001A3EF9">
        <w:t xml:space="preserve"> spool file</w:t>
      </w:r>
      <w:r w:rsidR="000613E5" w:rsidRPr="001A3EF9">
        <w:t xml:space="preserve">, </w:t>
      </w:r>
      <w:r w:rsidRPr="001A3EF9">
        <w:t>these applications can provide</w:t>
      </w:r>
      <w:r w:rsidR="006C574D" w:rsidRPr="001A3EF9">
        <w:t xml:space="preserve"> the </w:t>
      </w:r>
      <w:r w:rsidR="00967871" w:rsidRPr="001A3EF9">
        <w:t xml:space="preserve">highest fidelity </w:t>
      </w:r>
      <w:r w:rsidR="006C574D" w:rsidRPr="001A3EF9">
        <w:t>printing experience for the user when targeting an XPS</w:t>
      </w:r>
      <w:r w:rsidRPr="001A3EF9">
        <w:t xml:space="preserve"> </w:t>
      </w:r>
      <w:r w:rsidR="00DD7C58" w:rsidRPr="001A3EF9">
        <w:t>Document</w:t>
      </w:r>
      <w:r w:rsidR="00094AF2" w:rsidRPr="001A3EF9">
        <w:t>–</w:t>
      </w:r>
      <w:r w:rsidR="0033315C" w:rsidRPr="001A3EF9">
        <w:t xml:space="preserve">based </w:t>
      </w:r>
      <w:r w:rsidR="006C574D" w:rsidRPr="001A3EF9">
        <w:t xml:space="preserve">device. </w:t>
      </w:r>
    </w:p>
    <w:p w:rsidR="00BA34DC" w:rsidRPr="001A3EF9" w:rsidRDefault="00BA34DC" w:rsidP="00474187">
      <w:pPr>
        <w:pStyle w:val="Heading1"/>
      </w:pPr>
      <w:bookmarkStart w:id="8" w:name="_Toc113093597"/>
      <w:r w:rsidRPr="001A3EF9">
        <w:t xml:space="preserve">How </w:t>
      </w:r>
      <w:r w:rsidR="002B0DFD" w:rsidRPr="001A3EF9">
        <w:t xml:space="preserve">Windows </w:t>
      </w:r>
      <w:r w:rsidR="00DD7C58" w:rsidRPr="001A3EF9">
        <w:t>Vista</w:t>
      </w:r>
      <w:r w:rsidRPr="001A3EF9">
        <w:t xml:space="preserve"> Improves the Windows Printing Experience</w:t>
      </w:r>
      <w:bookmarkEnd w:id="8"/>
    </w:p>
    <w:p w:rsidR="00035FC1" w:rsidRPr="001A3EF9" w:rsidRDefault="002B0DFD" w:rsidP="00530DB4">
      <w:pPr>
        <w:pStyle w:val="BodyText"/>
        <w:rPr>
          <w:rFonts w:cs="Times New Roman"/>
        </w:rPr>
      </w:pPr>
      <w:r w:rsidRPr="001A3EF9">
        <w:t xml:space="preserve">Windows </w:t>
      </w:r>
      <w:r w:rsidR="00DD7C58" w:rsidRPr="001A3EF9">
        <w:t>Vista</w:t>
      </w:r>
      <w:r w:rsidR="00035FC1" w:rsidRPr="001A3EF9">
        <w:t xml:space="preserve"> printing </w:t>
      </w:r>
      <w:r w:rsidR="007A0C98" w:rsidRPr="001A3EF9">
        <w:t>bring</w:t>
      </w:r>
      <w:r w:rsidR="00530DB4" w:rsidRPr="001A3EF9">
        <w:t>s</w:t>
      </w:r>
      <w:r w:rsidR="00035FC1" w:rsidRPr="001A3EF9">
        <w:t xml:space="preserve"> the next generation of </w:t>
      </w:r>
      <w:r w:rsidR="004804D4" w:rsidRPr="001A3EF9">
        <w:t xml:space="preserve">document services </w:t>
      </w:r>
      <w:r w:rsidR="007A0C98" w:rsidRPr="001A3EF9">
        <w:t>to</w:t>
      </w:r>
      <w:r w:rsidR="00035FC1" w:rsidRPr="001A3EF9">
        <w:t xml:space="preserve"> the Windows platform, </w:t>
      </w:r>
      <w:r w:rsidR="007A0C98" w:rsidRPr="001A3EF9">
        <w:t>providing</w:t>
      </w:r>
      <w:r w:rsidR="00035FC1" w:rsidRPr="001A3EF9">
        <w:t xml:space="preserve"> high-fidelity and high-performance printing </w:t>
      </w:r>
      <w:r w:rsidR="007A0C98" w:rsidRPr="001A3EF9">
        <w:t>for</w:t>
      </w:r>
      <w:r w:rsidR="00035FC1" w:rsidRPr="001A3EF9">
        <w:t xml:space="preserve"> Windows users</w:t>
      </w:r>
      <w:r w:rsidR="007A0C98" w:rsidRPr="001A3EF9">
        <w:t xml:space="preserve"> and</w:t>
      </w:r>
      <w:r w:rsidR="00035FC1" w:rsidRPr="001A3EF9">
        <w:t xml:space="preserve"> an </w:t>
      </w:r>
      <w:r w:rsidR="00FD1590" w:rsidRPr="001A3EF9">
        <w:t>extensible</w:t>
      </w:r>
      <w:r w:rsidR="00035FC1" w:rsidRPr="001A3EF9">
        <w:t xml:space="preserve"> platform for partner innovation. </w:t>
      </w:r>
    </w:p>
    <w:p w:rsidR="00BA34DC" w:rsidRPr="001A3EF9" w:rsidRDefault="005B48CD" w:rsidP="00484987">
      <w:pPr>
        <w:pStyle w:val="Heading2"/>
        <w:rPr>
          <w:rFonts w:cs="Times New Roman"/>
        </w:rPr>
      </w:pPr>
      <w:bookmarkStart w:id="9" w:name="_Toc113093598"/>
      <w:r w:rsidRPr="001A3EF9">
        <w:t xml:space="preserve">Improved </w:t>
      </w:r>
      <w:r w:rsidR="00BA34DC" w:rsidRPr="001A3EF9">
        <w:t>Color Printing</w:t>
      </w:r>
      <w:bookmarkEnd w:id="9"/>
      <w:r w:rsidR="00BA34DC" w:rsidRPr="001A3EF9">
        <w:t xml:space="preserve"> </w:t>
      </w:r>
    </w:p>
    <w:p w:rsidR="00BA34DC" w:rsidRPr="001A3EF9" w:rsidRDefault="00BA34DC" w:rsidP="00967871">
      <w:pPr>
        <w:pStyle w:val="BodyText"/>
      </w:pPr>
      <w:r w:rsidRPr="001A3EF9">
        <w:t xml:space="preserve">New color management </w:t>
      </w:r>
      <w:r w:rsidR="002B0DFD" w:rsidRPr="001A3EF9">
        <w:t xml:space="preserve">capabilities </w:t>
      </w:r>
      <w:r w:rsidRPr="001A3EF9">
        <w:t xml:space="preserve">and the XPS print path </w:t>
      </w:r>
      <w:r w:rsidR="002B0DFD" w:rsidRPr="001A3EF9">
        <w:t xml:space="preserve">in Windows Vista </w:t>
      </w:r>
      <w:r w:rsidRPr="001A3EF9">
        <w:t xml:space="preserve">work together to provide a richer, more predictable color printing experience. Enhanced color support enables high-end printing by supporting printing with more than four colorants, which </w:t>
      </w:r>
      <w:r w:rsidR="000725DA" w:rsidRPr="001A3EF9">
        <w:t xml:space="preserve">is </w:t>
      </w:r>
      <w:r w:rsidR="00DD7C58" w:rsidRPr="001A3EF9">
        <w:t>required</w:t>
      </w:r>
      <w:r w:rsidR="000725DA" w:rsidRPr="001A3EF9">
        <w:t xml:space="preserve"> for </w:t>
      </w:r>
      <w:r w:rsidRPr="001A3EF9">
        <w:t>customers with prepress applications.</w:t>
      </w:r>
      <w:r w:rsidR="000725DA" w:rsidRPr="001A3EF9">
        <w:t xml:space="preserve"> </w:t>
      </w:r>
      <w:r w:rsidRPr="001A3EF9">
        <w:t>The new print architecture can communicate application-generated extended color information to wide-gamut color printers</w:t>
      </w:r>
      <w:r w:rsidR="00967871" w:rsidRPr="001A3EF9">
        <w:t xml:space="preserve">. Device </w:t>
      </w:r>
      <w:r w:rsidRPr="001A3EF9">
        <w:t xml:space="preserve">drivers </w:t>
      </w:r>
      <w:r w:rsidR="00094AF2" w:rsidRPr="001A3EF9">
        <w:t xml:space="preserve">can </w:t>
      </w:r>
      <w:r w:rsidRPr="001A3EF9">
        <w:t xml:space="preserve">access </w:t>
      </w:r>
      <w:r w:rsidR="00716D32" w:rsidRPr="001A3EF9">
        <w:t xml:space="preserve">and control </w:t>
      </w:r>
      <w:r w:rsidRPr="001A3EF9">
        <w:t>color information</w:t>
      </w:r>
      <w:r w:rsidR="00967871" w:rsidRPr="001A3EF9">
        <w:t xml:space="preserve"> from with</w:t>
      </w:r>
      <w:r w:rsidRPr="001A3EF9">
        <w:t>in the print pipeline</w:t>
      </w:r>
      <w:r w:rsidR="007575BC" w:rsidRPr="001A3EF9">
        <w:t>.</w:t>
      </w:r>
    </w:p>
    <w:p w:rsidR="007575BC" w:rsidRPr="001A3EF9" w:rsidRDefault="002B0DFD" w:rsidP="004F5558">
      <w:pPr>
        <w:pStyle w:val="BodyTextLink"/>
      </w:pPr>
      <w:r w:rsidRPr="001A3EF9">
        <w:t xml:space="preserve">Windows </w:t>
      </w:r>
      <w:r w:rsidR="00DD7C58" w:rsidRPr="001A3EF9">
        <w:t>Vista</w:t>
      </w:r>
      <w:r w:rsidR="007575BC" w:rsidRPr="001A3EF9">
        <w:t xml:space="preserve"> makes full use of the Windows Color System, which introduces </w:t>
      </w:r>
      <w:r w:rsidR="00716D32" w:rsidRPr="001A3EF9">
        <w:t xml:space="preserve">significant innovations </w:t>
      </w:r>
      <w:r w:rsidR="007575BC" w:rsidRPr="001A3EF9">
        <w:t xml:space="preserve">to color management to match color across different software applications, imaging devices, imaging media, and viewing conditions in a predictable, reliable, and consistent manner. The XPS </w:t>
      </w:r>
      <w:r w:rsidR="00DD7C58" w:rsidRPr="001A3EF9">
        <w:t xml:space="preserve">Document is the conduit for </w:t>
      </w:r>
      <w:r w:rsidR="00BD04CE" w:rsidRPr="001A3EF9">
        <w:t xml:space="preserve">sending </w:t>
      </w:r>
      <w:r w:rsidR="00DD7C58" w:rsidRPr="001A3EF9">
        <w:t xml:space="preserve">application color information to the </w:t>
      </w:r>
      <w:r w:rsidR="00967871" w:rsidRPr="001A3EF9">
        <w:t>XPS Document</w:t>
      </w:r>
      <w:r w:rsidR="00094AF2" w:rsidRPr="001A3EF9">
        <w:t>–</w:t>
      </w:r>
      <w:r w:rsidR="00967871" w:rsidRPr="001A3EF9">
        <w:t xml:space="preserve">based </w:t>
      </w:r>
      <w:r w:rsidR="00DD7C58" w:rsidRPr="001A3EF9">
        <w:t>devices. The XPS Document format</w:t>
      </w:r>
      <w:r w:rsidR="007575BC" w:rsidRPr="001A3EF9">
        <w:t xml:space="preserve"> applies this technology through native support for the following: </w:t>
      </w:r>
    </w:p>
    <w:p w:rsidR="007575BC" w:rsidRPr="001A3EF9" w:rsidRDefault="007575BC" w:rsidP="007575BC">
      <w:pPr>
        <w:pStyle w:val="BulletList"/>
      </w:pPr>
      <w:r w:rsidRPr="001A3EF9">
        <w:t>Higher precision, higher dynamic range, and larger gamut color spaces</w:t>
      </w:r>
      <w:r w:rsidR="00094AF2" w:rsidRPr="001A3EF9">
        <w:t>.</w:t>
      </w:r>
    </w:p>
    <w:p w:rsidR="007575BC" w:rsidRPr="001A3EF9" w:rsidRDefault="007575BC" w:rsidP="007575BC">
      <w:pPr>
        <w:pStyle w:val="BulletList"/>
      </w:pPr>
      <w:r w:rsidRPr="001A3EF9">
        <w:t>Us</w:t>
      </w:r>
      <w:r w:rsidR="00094AF2" w:rsidRPr="001A3EF9">
        <w:t>e of</w:t>
      </w:r>
      <w:r w:rsidRPr="001A3EF9">
        <w:t xml:space="preserve"> CMYK and supporting n-ink systems (greater than four colorants)</w:t>
      </w:r>
      <w:r w:rsidR="00094AF2" w:rsidRPr="001A3EF9">
        <w:t>.</w:t>
      </w:r>
      <w:r w:rsidRPr="001A3EF9">
        <w:t xml:space="preserve"> </w:t>
      </w:r>
    </w:p>
    <w:p w:rsidR="00DD7C58" w:rsidRPr="001A3EF9" w:rsidRDefault="00DD7C58" w:rsidP="00DD7C58">
      <w:pPr>
        <w:pStyle w:val="BulletList"/>
        <w:rPr>
          <w:rFonts w:cs="Times New Roman"/>
        </w:rPr>
      </w:pPr>
      <w:r w:rsidRPr="001A3EF9">
        <w:t xml:space="preserve">Support for </w:t>
      </w:r>
      <w:r w:rsidR="00716D32" w:rsidRPr="001A3EF9">
        <w:t>named colors</w:t>
      </w:r>
      <w:r w:rsidR="00094AF2" w:rsidRPr="001A3EF9">
        <w:t>.</w:t>
      </w:r>
    </w:p>
    <w:p w:rsidR="00BD04CE" w:rsidRPr="001A3EF9" w:rsidRDefault="00BD04CE" w:rsidP="00BD04CE">
      <w:pPr>
        <w:pStyle w:val="Le"/>
      </w:pPr>
    </w:p>
    <w:p w:rsidR="00DD7C58" w:rsidRPr="001A3EF9" w:rsidRDefault="00F60F04" w:rsidP="004F5558">
      <w:pPr>
        <w:pStyle w:val="BodyTextLink"/>
      </w:pPr>
      <w:r w:rsidRPr="001A3EF9">
        <w:t xml:space="preserve">Through </w:t>
      </w:r>
      <w:r w:rsidR="00DD7C58" w:rsidRPr="001A3EF9">
        <w:t>the XPS spool file, the XPS print path delivers this advanced color information directly to the device drivers</w:t>
      </w:r>
      <w:r w:rsidR="00484987" w:rsidRPr="001A3EF9">
        <w:t>. Optionally, the device drivers can provide improved color handling:</w:t>
      </w:r>
    </w:p>
    <w:p w:rsidR="007575BC" w:rsidRPr="001A3EF9" w:rsidRDefault="007575BC" w:rsidP="00484987">
      <w:pPr>
        <w:pStyle w:val="BulletList"/>
        <w:rPr>
          <w:rFonts w:cs="Times New Roman"/>
        </w:rPr>
      </w:pPr>
      <w:r w:rsidRPr="001A3EF9">
        <w:t>Automatic color configuration for devices with XPS print path drivers</w:t>
      </w:r>
      <w:r w:rsidR="00094AF2" w:rsidRPr="001A3EF9">
        <w:t>.</w:t>
      </w:r>
    </w:p>
    <w:p w:rsidR="007575BC" w:rsidRPr="001A3EF9" w:rsidRDefault="00094AF2" w:rsidP="007575BC">
      <w:pPr>
        <w:pStyle w:val="BulletList"/>
        <w:rPr>
          <w:rFonts w:cs="Times New Roman"/>
        </w:rPr>
      </w:pPr>
      <w:r w:rsidRPr="001A3EF9">
        <w:t>The a</w:t>
      </w:r>
      <w:r w:rsidR="007575BC" w:rsidRPr="001A3EF9">
        <w:t>bility to repurpose content in the pipeline for a different print device</w:t>
      </w:r>
      <w:r w:rsidRPr="001A3EF9">
        <w:t>.</w:t>
      </w:r>
    </w:p>
    <w:p w:rsidR="009A4C45" w:rsidRPr="001A3EF9" w:rsidRDefault="00094AF2" w:rsidP="00484987">
      <w:pPr>
        <w:pStyle w:val="BulletList"/>
      </w:pPr>
      <w:r w:rsidRPr="001A3EF9">
        <w:t>The a</w:t>
      </w:r>
      <w:r w:rsidR="00BD04CE" w:rsidRPr="001A3EF9">
        <w:t>bility to reliably persist c</w:t>
      </w:r>
      <w:r w:rsidR="009A4C45" w:rsidRPr="001A3EF9">
        <w:t xml:space="preserve">olor data from the application to the driver because color profiles and processing instructions can be embedded directly in the spool file. </w:t>
      </w:r>
    </w:p>
    <w:p w:rsidR="009A4C45" w:rsidRPr="001A3EF9" w:rsidRDefault="009A4C45" w:rsidP="009A4C45">
      <w:pPr>
        <w:pStyle w:val="BulletList"/>
      </w:pPr>
      <w:r w:rsidRPr="001A3EF9">
        <w:t>Improved communication of color capabilities and settings. Applications can control color processing by enabling or disabling system color management in the new print path. Drivers can more completely express color capabilities of their devices.</w:t>
      </w:r>
    </w:p>
    <w:p w:rsidR="002C2344" w:rsidRPr="001A3EF9" w:rsidRDefault="00484987" w:rsidP="00474187">
      <w:pPr>
        <w:pStyle w:val="Heading2"/>
      </w:pPr>
      <w:bookmarkStart w:id="10" w:name="_Toc113093599"/>
      <w:bookmarkStart w:id="11" w:name="_Toc96229676"/>
      <w:r w:rsidRPr="001A3EF9">
        <w:lastRenderedPageBreak/>
        <w:t>High</w:t>
      </w:r>
      <w:r w:rsidR="00094AF2" w:rsidRPr="001A3EF9">
        <w:t>-</w:t>
      </w:r>
      <w:r w:rsidRPr="001A3EF9">
        <w:t>Fidelity Print Output</w:t>
      </w:r>
      <w:bookmarkEnd w:id="10"/>
    </w:p>
    <w:p w:rsidR="005B48CD" w:rsidRPr="001A3EF9" w:rsidRDefault="005B48CD" w:rsidP="005B48CD">
      <w:pPr>
        <w:pStyle w:val="BodyText"/>
      </w:pPr>
      <w:r w:rsidRPr="001A3EF9">
        <w:t>XPS Document printers can provide overall improved print and color fidelity. When printing from applications built on the Windows Presentation Framework or when directing output to XPS Document</w:t>
      </w:r>
      <w:r w:rsidR="00094AF2" w:rsidRPr="001A3EF9">
        <w:t>–</w:t>
      </w:r>
      <w:r w:rsidRPr="001A3EF9">
        <w:t>based printers</w:t>
      </w:r>
      <w:r w:rsidR="00F60F04" w:rsidRPr="001A3EF9">
        <w:t xml:space="preserve"> or </w:t>
      </w:r>
      <w:r w:rsidRPr="001A3EF9">
        <w:t>drivers, the XPS print path reduces or eliminates image data conversions and color space conversions wherever possible, enabling high</w:t>
      </w:r>
      <w:r w:rsidR="00094AF2" w:rsidRPr="001A3EF9">
        <w:t>-</w:t>
      </w:r>
      <w:r w:rsidRPr="001A3EF9">
        <w:t xml:space="preserve">fidelity print output. </w:t>
      </w:r>
    </w:p>
    <w:p w:rsidR="005B48CD" w:rsidRPr="001A3EF9" w:rsidRDefault="005B48CD" w:rsidP="00F331BF">
      <w:pPr>
        <w:pStyle w:val="BodyText"/>
      </w:pPr>
      <w:r w:rsidRPr="001A3EF9">
        <w:t>XPS printing provides more faithful rendering of graphics attributes such as gradients and transparency though native support of these attributes in the XPS spool file format. The XAML in the XPS Document format is compatible with Windows Presentation Foundation XAML. When printing from a Windows Presentation Foundation application, Windows removes animations and converts video</w:t>
      </w:r>
      <w:r w:rsidR="00094AF2" w:rsidRPr="001A3EF9">
        <w:t xml:space="preserve"> and</w:t>
      </w:r>
      <w:r w:rsidRPr="001A3EF9">
        <w:t xml:space="preserve"> </w:t>
      </w:r>
      <w:r w:rsidR="00711616" w:rsidRPr="001A3EF9">
        <w:t>three-dimensional (</w:t>
      </w:r>
      <w:r w:rsidRPr="001A3EF9">
        <w:t>3</w:t>
      </w:r>
      <w:r w:rsidR="00711616" w:rsidRPr="001A3EF9">
        <w:noBreakHyphen/>
      </w:r>
      <w:r w:rsidRPr="001A3EF9">
        <w:t>D</w:t>
      </w:r>
      <w:r w:rsidR="00711616" w:rsidRPr="001A3EF9">
        <w:t>)</w:t>
      </w:r>
      <w:r w:rsidRPr="001A3EF9">
        <w:t xml:space="preserve"> </w:t>
      </w:r>
      <w:r w:rsidR="00F331BF" w:rsidRPr="001A3EF9">
        <w:t xml:space="preserve">elements </w:t>
      </w:r>
      <w:r w:rsidRPr="001A3EF9">
        <w:t xml:space="preserve">to images. All other graphics data is represented in compatible graphics primitives </w:t>
      </w:r>
      <w:r w:rsidR="00094AF2" w:rsidRPr="001A3EF9">
        <w:t xml:space="preserve">that are </w:t>
      </w:r>
      <w:r w:rsidRPr="001A3EF9">
        <w:t>ideal for device consumption. The device</w:t>
      </w:r>
      <w:r w:rsidR="00F60F04" w:rsidRPr="001A3EF9">
        <w:t xml:space="preserve"> or </w:t>
      </w:r>
      <w:r w:rsidRPr="001A3EF9">
        <w:t>driver directly consume</w:t>
      </w:r>
      <w:r w:rsidR="00F60F04" w:rsidRPr="001A3EF9">
        <w:t>s</w:t>
      </w:r>
      <w:r w:rsidRPr="001A3EF9">
        <w:t xml:space="preserve"> the printing version of Windows Presentation Foundation output. </w:t>
      </w:r>
    </w:p>
    <w:p w:rsidR="005B48CD" w:rsidRPr="001A3EF9" w:rsidRDefault="00E86270" w:rsidP="005B48CD">
      <w:pPr>
        <w:pStyle w:val="BodyText"/>
      </w:pPr>
      <w:r w:rsidRPr="001A3EF9">
        <w:t xml:space="preserve">During the automatic conversion of output from Win32-based applications to </w:t>
      </w:r>
      <w:r w:rsidR="003B3FD1" w:rsidRPr="001A3EF9">
        <w:t>XPS</w:t>
      </w:r>
      <w:r w:rsidRPr="001A3EF9">
        <w:t xml:space="preserve"> Document</w:t>
      </w:r>
      <w:r w:rsidR="00094AF2" w:rsidRPr="001A3EF9">
        <w:t>–</w:t>
      </w:r>
      <w:r w:rsidRPr="001A3EF9">
        <w:t xml:space="preserve">based devices and drivers, </w:t>
      </w:r>
      <w:r w:rsidR="005B48CD" w:rsidRPr="001A3EF9">
        <w:t xml:space="preserve">print fidelity is enhanced by optimizing for specific GDI raster operations (ROPs) </w:t>
      </w:r>
      <w:r w:rsidR="00711616" w:rsidRPr="001A3EF9">
        <w:t xml:space="preserve">that are </w:t>
      </w:r>
      <w:r w:rsidR="005B48CD" w:rsidRPr="001A3EF9">
        <w:t>used for transparency simulation by GDI+ and gradients. If the application generates a bitmap instead of using ROPs</w:t>
      </w:r>
      <w:r w:rsidR="00094AF2" w:rsidRPr="001A3EF9">
        <w:t>,</w:t>
      </w:r>
      <w:r w:rsidR="005B48CD" w:rsidRPr="001A3EF9">
        <w:t xml:space="preserve"> this optimization cannot be performed.  </w:t>
      </w:r>
    </w:p>
    <w:p w:rsidR="005B48CD" w:rsidRPr="001A3EF9" w:rsidRDefault="005B48CD" w:rsidP="005B48CD">
      <w:pPr>
        <w:pStyle w:val="BodyText"/>
      </w:pPr>
      <w:r w:rsidRPr="001A3EF9">
        <w:t xml:space="preserve">Fidelity in printing </w:t>
      </w:r>
      <w:r w:rsidR="002C2D2A" w:rsidRPr="001A3EF9">
        <w:t xml:space="preserve">to legacy devices </w:t>
      </w:r>
      <w:r w:rsidRPr="001A3EF9">
        <w:t>from applications built on the Windows Presentation Framework has been drastically improved in the XPS-to-GDI conversion printing path compared with similar implementations in GDI+, which many applications</w:t>
      </w:r>
      <w:r w:rsidR="00094AF2" w:rsidRPr="001A3EF9">
        <w:t xml:space="preserve"> use</w:t>
      </w:r>
      <w:r w:rsidRPr="001A3EF9">
        <w:t xml:space="preserve">. The XPS-to-GDI conversion path tries to algebraically remove transparency (alpha channel in colors and images, </w:t>
      </w:r>
      <w:r w:rsidR="00711616" w:rsidRPr="001A3EF9">
        <w:t xml:space="preserve">and </w:t>
      </w:r>
      <w:r w:rsidRPr="001A3EF9">
        <w:t>opacity and opacity mask on Canvas) in Windows Presentation Foundation graphics as much as possible, without using GDI raster operations and Postscript bitmasks.</w:t>
      </w:r>
    </w:p>
    <w:p w:rsidR="00BA34DC" w:rsidRPr="001A3EF9" w:rsidRDefault="00BA34DC" w:rsidP="00474187">
      <w:pPr>
        <w:pStyle w:val="Heading2"/>
      </w:pPr>
      <w:bookmarkStart w:id="12" w:name="_Toc113093600"/>
      <w:r w:rsidRPr="001A3EF9">
        <w:t xml:space="preserve">Improved </w:t>
      </w:r>
      <w:bookmarkEnd w:id="11"/>
      <w:r w:rsidR="005C59AB" w:rsidRPr="001A3EF9">
        <w:t>End</w:t>
      </w:r>
      <w:r w:rsidR="00094AF2" w:rsidRPr="001A3EF9">
        <w:t>-</w:t>
      </w:r>
      <w:r w:rsidR="005C59AB" w:rsidRPr="001A3EF9">
        <w:t>User Experience</w:t>
      </w:r>
      <w:bookmarkEnd w:id="12"/>
    </w:p>
    <w:p w:rsidR="005C59AB" w:rsidRPr="001A3EF9" w:rsidRDefault="002B0DFD" w:rsidP="00711616">
      <w:pPr>
        <w:pStyle w:val="BodyTextLink"/>
      </w:pPr>
      <w:r w:rsidRPr="001A3EF9">
        <w:t xml:space="preserve">Windows </w:t>
      </w:r>
      <w:r w:rsidR="005C59AB" w:rsidRPr="001A3EF9">
        <w:t xml:space="preserve">Vista introduces two new technologies to improve communication of device capabilities and user intent:  </w:t>
      </w:r>
    </w:p>
    <w:p w:rsidR="001D2435" w:rsidRPr="001A3EF9" w:rsidRDefault="00812807" w:rsidP="004F5558">
      <w:pPr>
        <w:pStyle w:val="BulletList"/>
      </w:pPr>
      <w:r w:rsidRPr="001A3EF9">
        <w:rPr>
          <w:rStyle w:val="Bold"/>
        </w:rPr>
        <w:t>XML PrintTicket</w:t>
      </w:r>
      <w:r w:rsidRPr="001A3EF9">
        <w:t xml:space="preserve">. </w:t>
      </w:r>
      <w:r w:rsidR="005C59AB" w:rsidRPr="001A3EF9">
        <w:t xml:space="preserve">The use of </w:t>
      </w:r>
      <w:r w:rsidRPr="001A3EF9">
        <w:t xml:space="preserve">XML </w:t>
      </w:r>
      <w:r w:rsidR="005C59AB" w:rsidRPr="001A3EF9">
        <w:t>PrintTicket</w:t>
      </w:r>
      <w:r w:rsidR="001D2435" w:rsidRPr="001A3EF9">
        <w:t xml:space="preserve"> enables </w:t>
      </w:r>
      <w:r w:rsidR="005C59AB" w:rsidRPr="001A3EF9">
        <w:t>better communication between the application and the device</w:t>
      </w:r>
      <w:r w:rsidR="00F60F04" w:rsidRPr="001A3EF9">
        <w:t>,</w:t>
      </w:r>
      <w:r w:rsidR="005C59AB" w:rsidRPr="001A3EF9">
        <w:t xml:space="preserve"> and consequently improves end</w:t>
      </w:r>
      <w:r w:rsidR="00F60F04" w:rsidRPr="001A3EF9">
        <w:t>-</w:t>
      </w:r>
      <w:r w:rsidR="005C59AB" w:rsidRPr="001A3EF9">
        <w:t xml:space="preserve">user experiences. It allows </w:t>
      </w:r>
      <w:r w:rsidR="001D2435" w:rsidRPr="001A3EF9">
        <w:t xml:space="preserve">printing components to be more transparent and handle settings migrations more cleanly. In the new application framework built on managed code objects in Windows Vista, the </w:t>
      </w:r>
      <w:r w:rsidRPr="001A3EF9">
        <w:t xml:space="preserve">XML </w:t>
      </w:r>
      <w:r w:rsidR="001D2435" w:rsidRPr="001A3EF9">
        <w:t xml:space="preserve">PrintTicket is the standard way of describing </w:t>
      </w:r>
      <w:r w:rsidR="00BF39E0" w:rsidRPr="001A3EF9">
        <w:t xml:space="preserve">print </w:t>
      </w:r>
      <w:r w:rsidRPr="001A3EF9">
        <w:t xml:space="preserve">job </w:t>
      </w:r>
      <w:r w:rsidR="001D2435" w:rsidRPr="001A3EF9">
        <w:t>settings.</w:t>
      </w:r>
    </w:p>
    <w:p w:rsidR="00896270" w:rsidRPr="001A3EF9" w:rsidRDefault="00896270" w:rsidP="004F5558">
      <w:pPr>
        <w:pStyle w:val="BodyTextIndent"/>
      </w:pPr>
      <w:bookmarkStart w:id="13" w:name="_Toc43114788"/>
      <w:bookmarkStart w:id="14" w:name="_Toc519619632"/>
      <w:bookmarkStart w:id="15" w:name="_Toc519620324"/>
      <w:bookmarkStart w:id="16" w:name="_Toc519620624"/>
      <w:r w:rsidRPr="001A3EF9">
        <w:t xml:space="preserve">The </w:t>
      </w:r>
      <w:r w:rsidR="00812807" w:rsidRPr="001A3EF9">
        <w:t xml:space="preserve">XML </w:t>
      </w:r>
      <w:r w:rsidRPr="001A3EF9">
        <w:t>PrintTicket technology enables all components and clients of the print subsystem to have transparent access to the information currently stored in the public and private po</w:t>
      </w:r>
      <w:r w:rsidR="00711616" w:rsidRPr="001A3EF9">
        <w:t>rtions of the DEVMODE structure</w:t>
      </w:r>
      <w:r w:rsidRPr="001A3EF9">
        <w:t xml:space="preserve"> </w:t>
      </w:r>
      <w:r w:rsidR="00870977" w:rsidRPr="001A3EF9">
        <w:t>in a</w:t>
      </w:r>
      <w:r w:rsidRPr="001A3EF9">
        <w:t xml:space="preserve"> well-defined XML format. This design resolves current problems in driver upgrade or downgrade and driver mismatch scenarios in drivers designed for the PrintTicket technology. </w:t>
      </w:r>
      <w:r w:rsidR="00F60F04" w:rsidRPr="001A3EF9">
        <w:t>By u</w:t>
      </w:r>
      <w:r w:rsidR="001D2435" w:rsidRPr="001A3EF9">
        <w:t xml:space="preserve">sing PrintTickets to communicate settings, </w:t>
      </w:r>
      <w:r w:rsidR="001B1BFC" w:rsidRPr="001A3EF9">
        <w:t>hardware vendor</w:t>
      </w:r>
      <w:r w:rsidR="001D2435" w:rsidRPr="001A3EF9">
        <w:t xml:space="preserve">s can avoid negative customer experiences on migration efforts.  </w:t>
      </w:r>
      <w:bookmarkEnd w:id="13"/>
      <w:bookmarkEnd w:id="14"/>
      <w:bookmarkEnd w:id="15"/>
      <w:bookmarkEnd w:id="16"/>
    </w:p>
    <w:p w:rsidR="00896270" w:rsidRPr="001A3EF9" w:rsidRDefault="00EF23F1" w:rsidP="004F5558">
      <w:pPr>
        <w:pStyle w:val="BulletList"/>
      </w:pPr>
      <w:r w:rsidRPr="001A3EF9">
        <w:rPr>
          <w:rStyle w:val="Bold"/>
        </w:rPr>
        <w:t>XML PrintCapabilities</w:t>
      </w:r>
      <w:r w:rsidRPr="001A3EF9">
        <w:t xml:space="preserve">. XML </w:t>
      </w:r>
      <w:r w:rsidR="001D2435" w:rsidRPr="001A3EF9">
        <w:t xml:space="preserve">PrintCapabilities is a method of publishing configurable device capabilities such as finishing options and page layout options. Printers can use </w:t>
      </w:r>
      <w:r w:rsidRPr="001A3EF9">
        <w:t xml:space="preserve">XML </w:t>
      </w:r>
      <w:r w:rsidR="001D2435" w:rsidRPr="001A3EF9">
        <w:t xml:space="preserve">PrintCapabilities to describe </w:t>
      </w:r>
      <w:r w:rsidRPr="001A3EF9">
        <w:t xml:space="preserve">explicitly </w:t>
      </w:r>
      <w:r w:rsidR="001D2435" w:rsidRPr="001A3EF9">
        <w:t xml:space="preserve">all </w:t>
      </w:r>
      <w:r w:rsidR="00BF39E0" w:rsidRPr="001A3EF9">
        <w:t>user</w:t>
      </w:r>
      <w:r w:rsidRPr="001A3EF9">
        <w:t>-</w:t>
      </w:r>
      <w:r w:rsidR="00BF39E0" w:rsidRPr="001A3EF9">
        <w:t xml:space="preserve">configurable </w:t>
      </w:r>
      <w:r w:rsidR="001D2435" w:rsidRPr="001A3EF9">
        <w:t xml:space="preserve">attributes of the device and the allowable settings for each attribute. Through the Print Schema Framework, device attributes can be precisely described and efficiently compared. By using the keywords in the Print Schema Keywords document and the structure defined in the Print Schema </w:t>
      </w:r>
      <w:r w:rsidR="001D2435" w:rsidRPr="001A3EF9">
        <w:lastRenderedPageBreak/>
        <w:t xml:space="preserve">Framework, devices can enable </w:t>
      </w:r>
      <w:r w:rsidR="005C59AB" w:rsidRPr="001A3EF9">
        <w:t>applications</w:t>
      </w:r>
      <w:r w:rsidR="001D2435" w:rsidRPr="001A3EF9">
        <w:t xml:space="preserve"> to use device capabilities</w:t>
      </w:r>
      <w:r w:rsidRPr="001A3EF9">
        <w:t xml:space="preserve"> more effectively</w:t>
      </w:r>
      <w:r w:rsidR="001D2435" w:rsidRPr="001A3EF9">
        <w:t>.</w:t>
      </w:r>
    </w:p>
    <w:p w:rsidR="00C23A52" w:rsidRPr="001A3EF9" w:rsidRDefault="00C23A52" w:rsidP="00474187">
      <w:pPr>
        <w:pStyle w:val="Heading2"/>
      </w:pPr>
      <w:bookmarkStart w:id="17" w:name="_Toc113093601"/>
      <w:r w:rsidRPr="001A3EF9">
        <w:t xml:space="preserve">Improved </w:t>
      </w:r>
      <w:r w:rsidR="00981638" w:rsidRPr="001A3EF9">
        <w:t>Spooling and Rendering</w:t>
      </w:r>
      <w:bookmarkEnd w:id="17"/>
    </w:p>
    <w:p w:rsidR="00981638" w:rsidRPr="001A3EF9" w:rsidRDefault="00CB296D" w:rsidP="007A4D80">
      <w:pPr>
        <w:pStyle w:val="BodyText"/>
      </w:pPr>
      <w:r w:rsidRPr="001A3EF9">
        <w:t>The XPS print path improves spooler efficiency by spooling XPS Documents in a native spool format when printing to XPS-enabled drivers or printers. The simplified spooling process eliminates the requirement to generate an intermediate spool file, such as an enhanced metafile (EMF) data file, before the document is spooled. Through smaller spool files sizes, the XPS print path can reduce network traffic and improve printing performance.</w:t>
      </w:r>
    </w:p>
    <w:p w:rsidR="00C23A52" w:rsidRPr="001A3EF9" w:rsidRDefault="00981638" w:rsidP="001A0446">
      <w:pPr>
        <w:pStyle w:val="BodyText"/>
      </w:pPr>
      <w:r w:rsidRPr="001A3EF9">
        <w:t xml:space="preserve">EMF is a closed format that represents application output as a series of GDI calls </w:t>
      </w:r>
      <w:r w:rsidR="00711616" w:rsidRPr="001A3EF9">
        <w:t>that</w:t>
      </w:r>
      <w:r w:rsidRPr="001A3EF9">
        <w:t xml:space="preserve"> in turn require calls into GDI for rendering services</w:t>
      </w:r>
      <w:r w:rsidR="001A0446" w:rsidRPr="001A3EF9">
        <w:t>. Unlike EMF,</w:t>
      </w:r>
      <w:r w:rsidRPr="001A3EF9">
        <w:t xml:space="preserve"> the XPS spool format represents the actual visual</w:t>
      </w:r>
      <w:r w:rsidR="00620B81" w:rsidRPr="001A3EF9">
        <w:t xml:space="preserve"> output</w:t>
      </w:r>
      <w:r w:rsidRPr="001A3EF9">
        <w:t xml:space="preserve"> </w:t>
      </w:r>
      <w:r w:rsidR="00620B81" w:rsidRPr="001A3EF9">
        <w:t xml:space="preserve">without </w:t>
      </w:r>
      <w:r w:rsidR="00711616" w:rsidRPr="001A3EF9">
        <w:t xml:space="preserve">requiring </w:t>
      </w:r>
      <w:r w:rsidRPr="001A3EF9">
        <w:t>further interpretation</w:t>
      </w:r>
      <w:r w:rsidR="001A0446" w:rsidRPr="001A3EF9">
        <w:t xml:space="preserve"> when targeting an XPS Document</w:t>
      </w:r>
      <w:r w:rsidR="00094AF2" w:rsidRPr="001A3EF9">
        <w:t>–</w:t>
      </w:r>
      <w:r w:rsidR="001A0446" w:rsidRPr="001A3EF9">
        <w:t>based driver (XPSDrv)</w:t>
      </w:r>
      <w:r w:rsidRPr="001A3EF9">
        <w:t>. The drivers can operate directly on the data in the format.</w:t>
      </w:r>
      <w:r w:rsidR="003B3D13" w:rsidRPr="001A3EF9">
        <w:t xml:space="preserve"> </w:t>
      </w:r>
      <w:r w:rsidR="001A0446" w:rsidRPr="001A3EF9">
        <w:t>This scenario also</w:t>
      </w:r>
      <w:r w:rsidR="00BF39E0" w:rsidRPr="001A3EF9">
        <w:t xml:space="preserve"> </w:t>
      </w:r>
      <w:r w:rsidR="003B3D13" w:rsidRPr="001A3EF9">
        <w:t>eliminate</w:t>
      </w:r>
      <w:r w:rsidR="001A0446" w:rsidRPr="001A3EF9">
        <w:t>s</w:t>
      </w:r>
      <w:r w:rsidR="003B3D13" w:rsidRPr="001A3EF9">
        <w:t xml:space="preserve"> the data and color space conversions required when using EMF files and GDI-based print drivers.</w:t>
      </w:r>
    </w:p>
    <w:p w:rsidR="005F4619" w:rsidRPr="001A3EF9" w:rsidRDefault="0010199C" w:rsidP="00CB296D">
      <w:pPr>
        <w:pStyle w:val="BodyText"/>
      </w:pPr>
      <w:bookmarkStart w:id="18" w:name="_Toc96229677"/>
      <w:r w:rsidRPr="001A3EF9">
        <w:t xml:space="preserve">Spool file sizes are </w:t>
      </w:r>
      <w:r w:rsidR="000019BD" w:rsidRPr="001A3EF9">
        <w:t xml:space="preserve">usually </w:t>
      </w:r>
      <w:r w:rsidRPr="001A3EF9">
        <w:t>reduced when working with XPS Documents or targeting an XPSDrv</w:t>
      </w:r>
      <w:r w:rsidR="001A0446" w:rsidRPr="001A3EF9">
        <w:t>. Files that rely on using device fonts</w:t>
      </w:r>
      <w:r w:rsidR="000019BD" w:rsidRPr="001A3EF9">
        <w:t xml:space="preserve"> </w:t>
      </w:r>
      <w:r w:rsidR="001A0446" w:rsidRPr="001A3EF9">
        <w:t>and files with large vector content m</w:t>
      </w:r>
      <w:r w:rsidR="000019BD" w:rsidRPr="001A3EF9">
        <w:t xml:space="preserve">ay result in a larger spool file, but </w:t>
      </w:r>
      <w:r w:rsidR="00BF39E0" w:rsidRPr="001A3EF9">
        <w:t xml:space="preserve">in many cases spool files are </w:t>
      </w:r>
      <w:r w:rsidR="000019BD" w:rsidRPr="001A3EF9">
        <w:t xml:space="preserve">substantially </w:t>
      </w:r>
      <w:r w:rsidR="00BF39E0" w:rsidRPr="001A3EF9">
        <w:t>smaller</w:t>
      </w:r>
      <w:r w:rsidRPr="001A3EF9">
        <w:t xml:space="preserve">. </w:t>
      </w:r>
    </w:p>
    <w:p w:rsidR="005F4619" w:rsidRPr="001A3EF9" w:rsidRDefault="005F4619" w:rsidP="004F5558">
      <w:pPr>
        <w:pStyle w:val="BodyTextLink"/>
      </w:pPr>
      <w:r w:rsidRPr="001A3EF9">
        <w:t xml:space="preserve">Spool file size reduction is performed through several mechanisms in the conversion process: </w:t>
      </w:r>
    </w:p>
    <w:p w:rsidR="005F4619" w:rsidRPr="001A3EF9" w:rsidRDefault="005F4619" w:rsidP="005F4619">
      <w:pPr>
        <w:pStyle w:val="BulletList"/>
      </w:pPr>
      <w:r w:rsidRPr="001A3EF9">
        <w:rPr>
          <w:rStyle w:val="Bold"/>
        </w:rPr>
        <w:t>Font subsetting for all fonts</w:t>
      </w:r>
      <w:r w:rsidRPr="001A3EF9">
        <w:t xml:space="preserve">. After the output is processed, it contains only the characters used for the fonts within the file. This optimization provides for radical spool file reduction for documents, particularly those using East Asian font sets. </w:t>
      </w:r>
    </w:p>
    <w:p w:rsidR="005F4619" w:rsidRPr="001A3EF9" w:rsidRDefault="005F4619" w:rsidP="005F4619">
      <w:pPr>
        <w:pStyle w:val="BulletList"/>
      </w:pPr>
      <w:r w:rsidRPr="001A3EF9">
        <w:rPr>
          <w:rStyle w:val="Bold"/>
        </w:rPr>
        <w:t>Identification of common resources</w:t>
      </w:r>
      <w:r w:rsidRPr="001A3EF9">
        <w:t xml:space="preserve">. Examples of common resources are logos and image files. The conversion process identifies whether an image is used multiple times within a document and, if so, creates a shared resource in the resultant XPS spool file. This optimization can significantly reduce spool file size for graphics-intensive documents such as </w:t>
      </w:r>
      <w:r w:rsidR="00B34749" w:rsidRPr="001A3EF9">
        <w:t xml:space="preserve">Microsoft </w:t>
      </w:r>
      <w:r w:rsidRPr="001A3EF9">
        <w:t>PowerPoint</w:t>
      </w:r>
      <w:r w:rsidR="00B34749" w:rsidRPr="001A3EF9">
        <w:t>®</w:t>
      </w:r>
      <w:r w:rsidRPr="001A3EF9">
        <w:t xml:space="preserve"> files that use the same logos and backgrounds on each slide. </w:t>
      </w:r>
    </w:p>
    <w:p w:rsidR="005F4619" w:rsidRPr="001A3EF9" w:rsidRDefault="005F4619" w:rsidP="005F4619">
      <w:pPr>
        <w:pStyle w:val="BulletList"/>
      </w:pPr>
      <w:r w:rsidRPr="001A3EF9">
        <w:rPr>
          <w:rStyle w:val="Bold"/>
        </w:rPr>
        <w:t>ZIP compression</w:t>
      </w:r>
      <w:r w:rsidRPr="001A3EF9">
        <w:t xml:space="preserve">. The final optimization is the ZIP compression implemented as part of the XPS spool file format (XPS Document).  </w:t>
      </w:r>
    </w:p>
    <w:p w:rsidR="004F5558" w:rsidRPr="001A3EF9" w:rsidRDefault="004F5558" w:rsidP="004F5558">
      <w:pPr>
        <w:pStyle w:val="Le"/>
      </w:pPr>
    </w:p>
    <w:p w:rsidR="005F4619" w:rsidRPr="001A3EF9" w:rsidRDefault="005F4619" w:rsidP="005F4619">
      <w:pPr>
        <w:pStyle w:val="BodyText"/>
      </w:pPr>
      <w:r w:rsidRPr="001A3EF9">
        <w:t>These opportunities for reduction occur any</w:t>
      </w:r>
      <w:r w:rsidR="00711616" w:rsidRPr="001A3EF9">
        <w:t xml:space="preserve"> </w:t>
      </w:r>
      <w:r w:rsidRPr="001A3EF9">
        <w:t>time an XPS Document o</w:t>
      </w:r>
      <w:r w:rsidR="00241DB7" w:rsidRPr="001A3EF9">
        <w:t>r</w:t>
      </w:r>
      <w:r w:rsidRPr="001A3EF9">
        <w:t xml:space="preserve"> XPS spool file is created.</w:t>
      </w:r>
    </w:p>
    <w:p w:rsidR="00BA34DC" w:rsidRPr="001A3EF9" w:rsidRDefault="003B3D13" w:rsidP="00474187">
      <w:pPr>
        <w:pStyle w:val="Heading2"/>
      </w:pPr>
      <w:bookmarkStart w:id="19" w:name="_Toc113093602"/>
      <w:bookmarkEnd w:id="18"/>
      <w:r w:rsidRPr="001A3EF9">
        <w:t>Extensible Architecture</w:t>
      </w:r>
      <w:bookmarkEnd w:id="19"/>
      <w:r w:rsidR="000720EC" w:rsidRPr="001A3EF9">
        <w:t xml:space="preserve"> </w:t>
      </w:r>
    </w:p>
    <w:p w:rsidR="005C18FB" w:rsidRPr="001A3EF9" w:rsidRDefault="00BA34DC" w:rsidP="004F5558">
      <w:pPr>
        <w:pStyle w:val="BodyTextLink"/>
      </w:pPr>
      <w:r w:rsidRPr="001A3EF9">
        <w:t xml:space="preserve">Extensibility throughout the architecture </w:t>
      </w:r>
      <w:r w:rsidR="00B04903" w:rsidRPr="001A3EF9">
        <w:t>makes</w:t>
      </w:r>
      <w:r w:rsidRPr="001A3EF9">
        <w:t xml:space="preserve"> it easier </w:t>
      </w:r>
      <w:r w:rsidR="00B04903" w:rsidRPr="001A3EF9">
        <w:t xml:space="preserve">for hardware and software vendors </w:t>
      </w:r>
      <w:r w:rsidRPr="001A3EF9">
        <w:t>to add differentiating features and capabilities in a modular fashion.</w:t>
      </w:r>
      <w:r w:rsidR="005C18FB" w:rsidRPr="001A3EF9">
        <w:t xml:space="preserve"> </w:t>
      </w:r>
      <w:r w:rsidR="00DA3350" w:rsidRPr="001A3EF9">
        <w:t>Each upgraded and new component within the XPS print path was designed to enable vendor extensibility</w:t>
      </w:r>
      <w:r w:rsidR="005C18FB" w:rsidRPr="001A3EF9">
        <w:t>:</w:t>
      </w:r>
    </w:p>
    <w:p w:rsidR="005C18FB" w:rsidRPr="001A3EF9" w:rsidRDefault="00DA3350" w:rsidP="005C18FB">
      <w:pPr>
        <w:pStyle w:val="BulletList"/>
      </w:pPr>
      <w:r w:rsidRPr="001A3EF9">
        <w:t xml:space="preserve">The Print Schema allows for extensibility and will be regularly updated to publicly expose desired device capabilities. </w:t>
      </w:r>
    </w:p>
    <w:p w:rsidR="005C18FB" w:rsidRPr="001A3EF9" w:rsidRDefault="00DA3350" w:rsidP="005C18FB">
      <w:pPr>
        <w:pStyle w:val="BulletList"/>
      </w:pPr>
      <w:r w:rsidRPr="001A3EF9">
        <w:t xml:space="preserve">The new filter pipeline </w:t>
      </w:r>
      <w:r w:rsidR="00244EE4" w:rsidRPr="001A3EF9">
        <w:t xml:space="preserve">used by XPSDrv drivers </w:t>
      </w:r>
      <w:r w:rsidRPr="001A3EF9">
        <w:t xml:space="preserve">was founded on the premise of a modular, extensible architecture to allow vendors to provide modularized functionality that can act alone or in an atomic fashion to produce desired effects.  </w:t>
      </w:r>
    </w:p>
    <w:p w:rsidR="005C18FB" w:rsidRPr="001A3EF9" w:rsidRDefault="005C18FB" w:rsidP="005C18FB">
      <w:pPr>
        <w:pStyle w:val="Le"/>
      </w:pPr>
    </w:p>
    <w:p w:rsidR="00DA3350" w:rsidRPr="001A3EF9" w:rsidRDefault="00DA3350" w:rsidP="004F5558">
      <w:pPr>
        <w:pStyle w:val="BodyTextLink"/>
      </w:pPr>
      <w:r w:rsidRPr="001A3EF9">
        <w:lastRenderedPageBreak/>
        <w:t xml:space="preserve">The filter pipeline was also built to support the concepts of </w:t>
      </w:r>
      <w:r w:rsidRPr="001A3EF9">
        <w:rPr>
          <w:iCs/>
        </w:rPr>
        <w:t>direct consumption</w:t>
      </w:r>
      <w:r w:rsidRPr="001A3EF9">
        <w:t xml:space="preserve"> and </w:t>
      </w:r>
      <w:r w:rsidRPr="001A3EF9">
        <w:rPr>
          <w:iCs/>
        </w:rPr>
        <w:t>scalable consumption</w:t>
      </w:r>
      <w:r w:rsidR="00046C0E" w:rsidRPr="001A3EF9">
        <w:t>:</w:t>
      </w:r>
      <w:r w:rsidRPr="001A3EF9">
        <w:t xml:space="preserve">  </w:t>
      </w:r>
    </w:p>
    <w:p w:rsidR="00DA3350" w:rsidRPr="001A3EF9" w:rsidRDefault="00DA3350" w:rsidP="00402E8C">
      <w:pPr>
        <w:pStyle w:val="BulletList"/>
      </w:pPr>
      <w:r w:rsidRPr="001A3EF9">
        <w:rPr>
          <w:rStyle w:val="Italic"/>
          <w:b/>
          <w:i w:val="0"/>
        </w:rPr>
        <w:t>Direct consumption</w:t>
      </w:r>
      <w:r w:rsidRPr="001A3EF9">
        <w:t xml:space="preserve"> </w:t>
      </w:r>
      <w:r w:rsidR="006336CA" w:rsidRPr="001A3EF9">
        <w:t xml:space="preserve">means the device </w:t>
      </w:r>
      <w:r w:rsidR="00241DB7" w:rsidRPr="001A3EF9">
        <w:t xml:space="preserve">can </w:t>
      </w:r>
      <w:r w:rsidR="006336CA" w:rsidRPr="001A3EF9">
        <w:t>consum</w:t>
      </w:r>
      <w:r w:rsidR="00241DB7" w:rsidRPr="001A3EF9">
        <w:t>e</w:t>
      </w:r>
      <w:r w:rsidR="006336CA" w:rsidRPr="001A3EF9">
        <w:t xml:space="preserve"> an XPS Document or the XPS spool file without host assistance. </w:t>
      </w:r>
      <w:r w:rsidR="00402E8C" w:rsidRPr="001A3EF9">
        <w:t>For output from a Windows PC, t</w:t>
      </w:r>
      <w:r w:rsidR="006336CA" w:rsidRPr="001A3EF9">
        <w:t xml:space="preserve">he </w:t>
      </w:r>
      <w:r w:rsidR="00241DB7" w:rsidRPr="001A3EF9">
        <w:t xml:space="preserve">hardware vendor </w:t>
      </w:r>
      <w:r w:rsidR="006336CA" w:rsidRPr="001A3EF9">
        <w:t xml:space="preserve">provides an XPSDrv </w:t>
      </w:r>
      <w:r w:rsidR="00046C0E" w:rsidRPr="001A3EF9">
        <w:t xml:space="preserve">driver </w:t>
      </w:r>
      <w:r w:rsidR="006336CA" w:rsidRPr="001A3EF9">
        <w:t xml:space="preserve">that consists of a configuration module and a null filter pipeline. The configuration module represents the device and expresses the device capabilities to the application, yet does not process the spool file within the driver. The </w:t>
      </w:r>
      <w:r w:rsidR="00402E8C" w:rsidRPr="001A3EF9">
        <w:t xml:space="preserve">XPS </w:t>
      </w:r>
      <w:r w:rsidR="006336CA" w:rsidRPr="001A3EF9">
        <w:t xml:space="preserve">spool file is delivered directly to the printer untouched, where the printer then processes the document in its entirety.  </w:t>
      </w:r>
    </w:p>
    <w:p w:rsidR="006336CA" w:rsidRPr="001A3EF9" w:rsidRDefault="006336CA" w:rsidP="00402E8C">
      <w:pPr>
        <w:pStyle w:val="BulletList"/>
      </w:pPr>
      <w:r w:rsidRPr="001A3EF9">
        <w:rPr>
          <w:rStyle w:val="Italic"/>
          <w:b/>
          <w:i w:val="0"/>
        </w:rPr>
        <w:t>Scalable consumption</w:t>
      </w:r>
      <w:r w:rsidRPr="001A3EF9">
        <w:t xml:space="preserve"> </w:t>
      </w:r>
      <w:r w:rsidR="00C67E3F" w:rsidRPr="001A3EF9">
        <w:t xml:space="preserve">represents an XPSDrv driver that may perform some or all processing on the host. The division between host and device processing is </w:t>
      </w:r>
      <w:r w:rsidR="00FB667B" w:rsidRPr="001A3EF9">
        <w:t xml:space="preserve">the decision of </w:t>
      </w:r>
      <w:r w:rsidR="00C67E3F" w:rsidRPr="001A3EF9">
        <w:t xml:space="preserve">the </w:t>
      </w:r>
      <w:r w:rsidR="001B1BFC" w:rsidRPr="001A3EF9">
        <w:t>hardware vendor</w:t>
      </w:r>
      <w:r w:rsidR="00C67E3F" w:rsidRPr="001A3EF9">
        <w:t xml:space="preserve">, </w:t>
      </w:r>
      <w:r w:rsidR="00FB667B" w:rsidRPr="001A3EF9">
        <w:t xml:space="preserve">who makes </w:t>
      </w:r>
      <w:r w:rsidR="00C67E3F" w:rsidRPr="001A3EF9">
        <w:t>trade</w:t>
      </w:r>
      <w:r w:rsidR="00FB667B" w:rsidRPr="001A3EF9">
        <w:t>-</w:t>
      </w:r>
      <w:r w:rsidR="00C67E3F" w:rsidRPr="001A3EF9">
        <w:t>offs based on device capabilities, cost</w:t>
      </w:r>
      <w:r w:rsidR="00241DB7" w:rsidRPr="001A3EF9">
        <w:t>,</w:t>
      </w:r>
      <w:r w:rsidR="00C67E3F" w:rsidRPr="001A3EF9">
        <w:t xml:space="preserve"> and target market. Scalable consumption is a powerful concept that provides the </w:t>
      </w:r>
      <w:r w:rsidR="001B1BFC" w:rsidRPr="001A3EF9">
        <w:t>hardware vendor</w:t>
      </w:r>
      <w:r w:rsidR="00C67E3F" w:rsidRPr="001A3EF9">
        <w:t xml:space="preserve"> </w:t>
      </w:r>
      <w:r w:rsidR="00046C0E" w:rsidRPr="001A3EF9">
        <w:t xml:space="preserve">with </w:t>
      </w:r>
      <w:r w:rsidR="00402E8C" w:rsidRPr="001A3EF9">
        <w:t xml:space="preserve">significant </w:t>
      </w:r>
      <w:r w:rsidR="00C67E3F" w:rsidRPr="001A3EF9">
        <w:t>flexibility in implementation</w:t>
      </w:r>
      <w:r w:rsidR="00402E8C" w:rsidRPr="001A3EF9">
        <w:t xml:space="preserve"> methodology</w:t>
      </w:r>
      <w:r w:rsidR="00C67E3F" w:rsidRPr="001A3EF9">
        <w:t>.</w:t>
      </w:r>
    </w:p>
    <w:p w:rsidR="00046C0E" w:rsidRPr="001A3EF9" w:rsidRDefault="00046C0E" w:rsidP="005C18FB">
      <w:pPr>
        <w:pStyle w:val="Le"/>
      </w:pPr>
    </w:p>
    <w:p w:rsidR="00244EE4" w:rsidRPr="001A3EF9" w:rsidRDefault="00244EE4" w:rsidP="00244EE4">
      <w:pPr>
        <w:pStyle w:val="BodyText"/>
      </w:pPr>
      <w:r w:rsidRPr="001A3EF9">
        <w:t>To take advantage of the XPS print path, a</w:t>
      </w:r>
      <w:r w:rsidR="001B1BFC" w:rsidRPr="001A3EF9">
        <w:t xml:space="preserve"> hardware vendor </w:t>
      </w:r>
      <w:r w:rsidRPr="001A3EF9">
        <w:t xml:space="preserve">should provide an XPSDrv driver. An XPSDrv driver is a filter pipeline that provides driver features such as host-based n-up, watermark, and rendering functions. Graphics processing is performed in a rendering filter and </w:t>
      </w:r>
      <w:r w:rsidR="00241DB7" w:rsidRPr="001A3EF9">
        <w:t xml:space="preserve">is </w:t>
      </w:r>
      <w:r w:rsidRPr="001A3EF9">
        <w:t xml:space="preserve">performed on the visuals represented in the new spool file format. This is a fundamental change to the way rendering operations occur with GDI-based drivers. </w:t>
      </w:r>
    </w:p>
    <w:p w:rsidR="00B05320" w:rsidRPr="001A3EF9" w:rsidRDefault="00B05320" w:rsidP="00402E8C">
      <w:pPr>
        <w:pStyle w:val="BodyText"/>
      </w:pPr>
      <w:r w:rsidRPr="001A3EF9">
        <w:t xml:space="preserve">The modular construction of the filter pipeline provides a framework for developing function-specific filters. </w:t>
      </w:r>
      <w:r w:rsidR="00046C0E" w:rsidRPr="001A3EF9">
        <w:t>A</w:t>
      </w:r>
      <w:r w:rsidR="005C18FB" w:rsidRPr="001A3EF9">
        <w:t xml:space="preserve"> hardware vendor </w:t>
      </w:r>
      <w:r w:rsidRPr="001A3EF9">
        <w:t>can create a filter pipeline composed of self</w:t>
      </w:r>
      <w:r w:rsidR="00402E8C" w:rsidRPr="001A3EF9">
        <w:t>-</w:t>
      </w:r>
      <w:r w:rsidRPr="001A3EF9">
        <w:t xml:space="preserve">contained filters. </w:t>
      </w:r>
      <w:r w:rsidR="00402E8C" w:rsidRPr="001A3EF9">
        <w:t>If appropriately contained, t</w:t>
      </w:r>
      <w:r w:rsidRPr="001A3EF9">
        <w:t xml:space="preserve">hese filters can then be reused </w:t>
      </w:r>
      <w:r w:rsidR="00046C0E" w:rsidRPr="001A3EF9">
        <w:t xml:space="preserve">by </w:t>
      </w:r>
      <w:r w:rsidRPr="001A3EF9">
        <w:t xml:space="preserve">different drivers and thus different pipelines, optimizing the </w:t>
      </w:r>
      <w:r w:rsidR="001B1BFC" w:rsidRPr="001A3EF9">
        <w:t>hardware vendor's</w:t>
      </w:r>
      <w:r w:rsidRPr="001A3EF9">
        <w:t xml:space="preserve"> investment in XPSDrv development.  </w:t>
      </w:r>
    </w:p>
    <w:p w:rsidR="00244EE4" w:rsidRPr="001A3EF9" w:rsidRDefault="00244EE4" w:rsidP="00244EE4">
      <w:pPr>
        <w:pStyle w:val="BodyText"/>
      </w:pPr>
      <w:r w:rsidRPr="001A3EF9">
        <w:t>Previous versions of Windows required printer drivers to have a printer interface DLL for printer configuration and control and a printer graphics DLL for processing and rendering the actual document content to be printed. Printer drivers written for Windows Vista require the same functions as in previous printer driver versions. An XPSDrv driver communicates with devices and applications through XML PrintTicket and XML PrintCapabilities. Additional interfaces providing the enhanced XML PrintTicket and XML PrintCapabilities functions of Windows Vista printing must also be added.</w:t>
      </w:r>
    </w:p>
    <w:p w:rsidR="000720EC" w:rsidRPr="001A3EF9" w:rsidRDefault="00AD428C" w:rsidP="00474187">
      <w:pPr>
        <w:pStyle w:val="Heading1"/>
      </w:pPr>
      <w:bookmarkStart w:id="20" w:name="_Toc113093603"/>
      <w:r w:rsidRPr="001A3EF9">
        <w:t>Support</w:t>
      </w:r>
      <w:r w:rsidR="00474187" w:rsidRPr="001A3EF9">
        <w:t xml:space="preserve"> </w:t>
      </w:r>
      <w:r w:rsidR="00B04B45" w:rsidRPr="001A3EF9">
        <w:t xml:space="preserve">for XPS in </w:t>
      </w:r>
      <w:r w:rsidR="00241DB7" w:rsidRPr="001A3EF9">
        <w:t>E</w:t>
      </w:r>
      <w:r w:rsidR="00B04B45" w:rsidRPr="001A3EF9">
        <w:t xml:space="preserve">arlier </w:t>
      </w:r>
      <w:r w:rsidR="00241DB7" w:rsidRPr="001A3EF9">
        <w:t>V</w:t>
      </w:r>
      <w:r w:rsidR="00B04B45" w:rsidRPr="001A3EF9">
        <w:t>ersions of Windows</w:t>
      </w:r>
      <w:bookmarkEnd w:id="20"/>
    </w:p>
    <w:p w:rsidR="00CE18C0" w:rsidRPr="001A3EF9" w:rsidRDefault="002C16C2" w:rsidP="001C594A">
      <w:pPr>
        <w:pStyle w:val="BodyText"/>
      </w:pPr>
      <w:r w:rsidRPr="001A3EF9">
        <w:t xml:space="preserve">Microsoft recognizes the need to provide an infrastructure that both advances the state of the art in printing </w:t>
      </w:r>
      <w:r w:rsidR="00A06573" w:rsidRPr="001A3EF9">
        <w:t>and</w:t>
      </w:r>
      <w:r w:rsidRPr="001A3EF9">
        <w:t xml:space="preserve"> supports the installed base of clients, servers</w:t>
      </w:r>
      <w:r w:rsidR="00241DB7" w:rsidRPr="001A3EF9">
        <w:t>,</w:t>
      </w:r>
      <w:r w:rsidRPr="001A3EF9">
        <w:t xml:space="preserve"> and devices. </w:t>
      </w:r>
      <w:r w:rsidR="00241DB7" w:rsidRPr="001A3EF9">
        <w:t xml:space="preserve">In addition to </w:t>
      </w:r>
      <w:r w:rsidRPr="001A3EF9">
        <w:t xml:space="preserve">Windows Vista, Microsoft will deliver </w:t>
      </w:r>
      <w:r w:rsidR="00A06573" w:rsidRPr="001A3EF9">
        <w:t xml:space="preserve">support for </w:t>
      </w:r>
      <w:r w:rsidRPr="001A3EF9">
        <w:t xml:space="preserve">XPS-based technologies </w:t>
      </w:r>
      <w:r w:rsidR="00A06573" w:rsidRPr="001A3EF9">
        <w:t xml:space="preserve">for </w:t>
      </w:r>
      <w:r w:rsidR="00AA06C8" w:rsidRPr="001A3EF9">
        <w:t xml:space="preserve">Microsoft </w:t>
      </w:r>
      <w:r w:rsidR="00A06573" w:rsidRPr="001A3EF9">
        <w:t>Windows Server</w:t>
      </w:r>
      <w:r w:rsidR="00AA06C8" w:rsidRPr="001A3EF9">
        <w:t>™</w:t>
      </w:r>
      <w:r w:rsidR="00A06573" w:rsidRPr="001A3EF9">
        <w:t xml:space="preserve"> 2003 and Windows XP</w:t>
      </w:r>
      <w:r w:rsidR="0034044A" w:rsidRPr="001A3EF9">
        <w:t xml:space="preserve"> through the </w:t>
      </w:r>
      <w:r w:rsidR="001B1837" w:rsidRPr="001A3EF9">
        <w:t xml:space="preserve">Microsoft </w:t>
      </w:r>
      <w:r w:rsidR="0034044A" w:rsidRPr="001A3EF9">
        <w:t>WinFX</w:t>
      </w:r>
      <w:r w:rsidR="001B1837" w:rsidRPr="001A3EF9">
        <w:t>™</w:t>
      </w:r>
      <w:r w:rsidR="0034044A" w:rsidRPr="001A3EF9">
        <w:t xml:space="preserve"> Runtime Component 3.0</w:t>
      </w:r>
      <w:r w:rsidRPr="001A3EF9">
        <w:t xml:space="preserve">. </w:t>
      </w:r>
      <w:r w:rsidR="001C594A" w:rsidRPr="001A3EF9">
        <w:t xml:space="preserve">XPS printing will work in Point and Print scenarios with these operating systems. </w:t>
      </w:r>
      <w:r w:rsidR="002614B1" w:rsidRPr="001A3EF9">
        <w:t xml:space="preserve">Support for XPS in earlier versions of Windows </w:t>
      </w:r>
      <w:r w:rsidRPr="001A3EF9">
        <w:t xml:space="preserve">will provide extensive </w:t>
      </w:r>
      <w:r w:rsidR="002614B1" w:rsidRPr="001A3EF9">
        <w:t xml:space="preserve">endorsement </w:t>
      </w:r>
      <w:r w:rsidRPr="001A3EF9">
        <w:t>for XPS Document</w:t>
      </w:r>
      <w:r w:rsidR="00241DB7" w:rsidRPr="001A3EF9">
        <w:t>–</w:t>
      </w:r>
      <w:r w:rsidRPr="001A3EF9">
        <w:t xml:space="preserve">based solutions </w:t>
      </w:r>
      <w:r w:rsidR="00711616" w:rsidRPr="001A3EF9">
        <w:t xml:space="preserve">and </w:t>
      </w:r>
      <w:r w:rsidRPr="001A3EF9">
        <w:t>increase the effective market opportunity for vendors providing XPS Document</w:t>
      </w:r>
      <w:r w:rsidR="00241DB7" w:rsidRPr="001A3EF9">
        <w:t>–</w:t>
      </w:r>
      <w:r w:rsidRPr="001A3EF9">
        <w:t xml:space="preserve">based solutions.  </w:t>
      </w:r>
    </w:p>
    <w:p w:rsidR="004F5558" w:rsidRPr="001A3EF9" w:rsidRDefault="00807445" w:rsidP="004F5558">
      <w:pPr>
        <w:pStyle w:val="Heading2"/>
        <w:rPr>
          <w:rStyle w:val="Bold"/>
          <w:b/>
        </w:rPr>
      </w:pPr>
      <w:bookmarkStart w:id="21" w:name="_Toc113093604"/>
      <w:r w:rsidRPr="001A3EF9">
        <w:rPr>
          <w:rStyle w:val="Bold"/>
          <w:b/>
        </w:rPr>
        <w:t xml:space="preserve">Transparent </w:t>
      </w:r>
      <w:r w:rsidR="004F5558" w:rsidRPr="001A3EF9">
        <w:rPr>
          <w:rStyle w:val="Bold"/>
          <w:b/>
        </w:rPr>
        <w:t>C</w:t>
      </w:r>
      <w:r w:rsidRPr="001A3EF9">
        <w:rPr>
          <w:rStyle w:val="Bold"/>
          <w:b/>
        </w:rPr>
        <w:t xml:space="preserve">onversion of </w:t>
      </w:r>
      <w:r w:rsidR="004F5558" w:rsidRPr="001A3EF9">
        <w:rPr>
          <w:rStyle w:val="Bold"/>
          <w:b/>
        </w:rPr>
        <w:t>O</w:t>
      </w:r>
      <w:r w:rsidRPr="001A3EF9">
        <w:rPr>
          <w:rStyle w:val="Bold"/>
          <w:b/>
        </w:rPr>
        <w:t xml:space="preserve">utput for Win32 and </w:t>
      </w:r>
      <w:r w:rsidR="00142881" w:rsidRPr="001A3EF9">
        <w:rPr>
          <w:rStyle w:val="Bold"/>
          <w:b/>
        </w:rPr>
        <w:t>Windows Presentation Foundation</w:t>
      </w:r>
      <w:r w:rsidRPr="001A3EF9">
        <w:rPr>
          <w:rStyle w:val="Bold"/>
          <w:b/>
        </w:rPr>
        <w:t xml:space="preserve"> </w:t>
      </w:r>
      <w:r w:rsidR="004F5558" w:rsidRPr="001A3EF9">
        <w:rPr>
          <w:rStyle w:val="Bold"/>
          <w:b/>
        </w:rPr>
        <w:t>A</w:t>
      </w:r>
      <w:r w:rsidRPr="001A3EF9">
        <w:rPr>
          <w:rStyle w:val="Bold"/>
          <w:b/>
        </w:rPr>
        <w:t>pplications</w:t>
      </w:r>
      <w:bookmarkEnd w:id="21"/>
    </w:p>
    <w:p w:rsidR="00BA34DC" w:rsidRPr="001A3EF9" w:rsidRDefault="009F6A97" w:rsidP="00F331BF">
      <w:pPr>
        <w:pStyle w:val="BodyText"/>
      </w:pPr>
      <w:r w:rsidRPr="001A3EF9">
        <w:t xml:space="preserve">Although rendering output differs significantly between Win32 and </w:t>
      </w:r>
      <w:r w:rsidR="00142881" w:rsidRPr="001A3EF9">
        <w:t>Windows Presentation Foundation</w:t>
      </w:r>
      <w:r w:rsidR="00AD074F" w:rsidRPr="001A3EF9">
        <w:t xml:space="preserve"> </w:t>
      </w:r>
      <w:r w:rsidRPr="001A3EF9">
        <w:t>applications, t</w:t>
      </w:r>
      <w:r w:rsidR="0072139B" w:rsidRPr="001A3EF9">
        <w:t xml:space="preserve">he </w:t>
      </w:r>
      <w:r w:rsidR="00BA34DC" w:rsidRPr="001A3EF9">
        <w:t xml:space="preserve">XPSDrv </w:t>
      </w:r>
      <w:r w:rsidR="0072139B" w:rsidRPr="001A3EF9">
        <w:t xml:space="preserve">driver model enables both </w:t>
      </w:r>
      <w:r w:rsidR="00BA34DC" w:rsidRPr="001A3EF9">
        <w:t>application</w:t>
      </w:r>
      <w:r w:rsidRPr="001A3EF9">
        <w:t xml:space="preserve"> types</w:t>
      </w:r>
      <w:r w:rsidR="00BA34DC" w:rsidRPr="001A3EF9">
        <w:t xml:space="preserve"> </w:t>
      </w:r>
      <w:r w:rsidR="0072139B" w:rsidRPr="001A3EF9">
        <w:t>to</w:t>
      </w:r>
      <w:r w:rsidR="00BA34DC" w:rsidRPr="001A3EF9">
        <w:t xml:space="preserve"> print to a single driver</w:t>
      </w:r>
      <w:r w:rsidR="0072139B" w:rsidRPr="001A3EF9">
        <w:t>.</w:t>
      </w:r>
      <w:r w:rsidRPr="001A3EF9">
        <w:t xml:space="preserve"> Output destined for printing is converted </w:t>
      </w:r>
      <w:r w:rsidRPr="001A3EF9">
        <w:lastRenderedPageBreak/>
        <w:t xml:space="preserve">appropriately between the application types and the </w:t>
      </w:r>
      <w:r w:rsidR="00DA0A4B" w:rsidRPr="001A3EF9">
        <w:t>driver t</w:t>
      </w:r>
      <w:r w:rsidRPr="001A3EF9">
        <w:t xml:space="preserve">ypes, enabling a full </w:t>
      </w:r>
      <w:r w:rsidR="00A73AE1" w:rsidRPr="001A3EF9">
        <w:t>support matrix b</w:t>
      </w:r>
      <w:r w:rsidRPr="001A3EF9">
        <w:t xml:space="preserve">etween Win32 and </w:t>
      </w:r>
      <w:r w:rsidR="00142881" w:rsidRPr="001A3EF9">
        <w:t>Windows Presentation Foundation</w:t>
      </w:r>
      <w:r w:rsidR="00AD074F" w:rsidRPr="001A3EF9">
        <w:t xml:space="preserve"> </w:t>
      </w:r>
      <w:r w:rsidRPr="001A3EF9">
        <w:t>applications printing to GDI-based and XPS Document</w:t>
      </w:r>
      <w:r w:rsidR="00241DB7" w:rsidRPr="001A3EF9">
        <w:t>–</w:t>
      </w:r>
      <w:r w:rsidRPr="001A3EF9">
        <w:t>based printers.</w:t>
      </w:r>
      <w:r w:rsidR="002472D6" w:rsidRPr="001A3EF9">
        <w:t xml:space="preserve"> Microsoft will </w:t>
      </w:r>
      <w:r w:rsidR="00B40994" w:rsidRPr="001A3EF9">
        <w:t xml:space="preserve">make </w:t>
      </w:r>
      <w:r w:rsidR="002472D6" w:rsidRPr="001A3EF9">
        <w:t xml:space="preserve">the XPSDrv infrastructure </w:t>
      </w:r>
      <w:r w:rsidR="00B40994" w:rsidRPr="001A3EF9">
        <w:t xml:space="preserve">available </w:t>
      </w:r>
      <w:r w:rsidR="00F331BF" w:rsidRPr="001A3EF9">
        <w:t>for use in Windows XP and Windows Server 2003</w:t>
      </w:r>
      <w:r w:rsidR="00241DB7" w:rsidRPr="001A3EF9">
        <w:t>.</w:t>
      </w:r>
    </w:p>
    <w:p w:rsidR="004F5558" w:rsidRPr="001A3EF9" w:rsidRDefault="00807445" w:rsidP="004F5558">
      <w:pPr>
        <w:pStyle w:val="Heading2"/>
        <w:rPr>
          <w:rStyle w:val="Bold"/>
          <w:b/>
        </w:rPr>
      </w:pPr>
      <w:bookmarkStart w:id="22" w:name="_Toc113093605"/>
      <w:r w:rsidRPr="001A3EF9">
        <w:rPr>
          <w:rStyle w:val="Bold"/>
          <w:b/>
        </w:rPr>
        <w:t xml:space="preserve">Consistent </w:t>
      </w:r>
      <w:r w:rsidR="004F5558" w:rsidRPr="001A3EF9">
        <w:rPr>
          <w:rStyle w:val="Bold"/>
          <w:b/>
        </w:rPr>
        <w:t>F</w:t>
      </w:r>
      <w:r w:rsidRPr="001A3EF9">
        <w:rPr>
          <w:rStyle w:val="Bold"/>
          <w:b/>
        </w:rPr>
        <w:t xml:space="preserve">ilter </w:t>
      </w:r>
      <w:r w:rsidR="004F5558" w:rsidRPr="001A3EF9">
        <w:rPr>
          <w:rStyle w:val="Bold"/>
          <w:b/>
        </w:rPr>
        <w:t>P</w:t>
      </w:r>
      <w:r w:rsidRPr="001A3EF9">
        <w:rPr>
          <w:rStyle w:val="Bold"/>
          <w:b/>
        </w:rPr>
        <w:t xml:space="preserve">ipeline </w:t>
      </w:r>
      <w:r w:rsidR="004F5558" w:rsidRPr="001A3EF9">
        <w:rPr>
          <w:rStyle w:val="Bold"/>
          <w:b/>
        </w:rPr>
        <w:t>M</w:t>
      </w:r>
      <w:r w:rsidRPr="001A3EF9">
        <w:rPr>
          <w:rStyle w:val="Bold"/>
          <w:b/>
        </w:rPr>
        <w:t>odel</w:t>
      </w:r>
      <w:bookmarkEnd w:id="22"/>
    </w:p>
    <w:p w:rsidR="00CE18C0" w:rsidRPr="001A3EF9" w:rsidRDefault="00CE18C0" w:rsidP="001C594A">
      <w:pPr>
        <w:pStyle w:val="BodyText"/>
      </w:pPr>
      <w:r w:rsidRPr="001A3EF9">
        <w:t xml:space="preserve">The filter pipeline on Windows Vista and </w:t>
      </w:r>
      <w:r w:rsidR="00A06573" w:rsidRPr="001A3EF9">
        <w:t>earlier</w:t>
      </w:r>
      <w:r w:rsidRPr="001A3EF9">
        <w:t xml:space="preserve"> versions of Windows support</w:t>
      </w:r>
      <w:r w:rsidR="00241DB7" w:rsidRPr="001A3EF9">
        <w:t>s</w:t>
      </w:r>
      <w:r w:rsidRPr="001A3EF9">
        <w:t xml:space="preserve"> the same interfaces for filters, plug-in model, pipeline configuration file, and event logging</w:t>
      </w:r>
      <w:r w:rsidR="009F6A97" w:rsidRPr="001A3EF9">
        <w:t xml:space="preserve">. </w:t>
      </w:r>
      <w:r w:rsidRPr="001A3EF9">
        <w:t>The difference</w:t>
      </w:r>
      <w:r w:rsidR="009F6A97" w:rsidRPr="001A3EF9">
        <w:t xml:space="preserve">s are </w:t>
      </w:r>
      <w:r w:rsidR="00DA0A4B" w:rsidRPr="001A3EF9">
        <w:t>few,</w:t>
      </w:r>
      <w:r w:rsidR="009F6A97" w:rsidRPr="001A3EF9">
        <w:t xml:space="preserve"> most </w:t>
      </w:r>
      <w:r w:rsidR="00A06573" w:rsidRPr="001A3EF9">
        <w:t>notabl</w:t>
      </w:r>
      <w:r w:rsidR="00241DB7" w:rsidRPr="001A3EF9">
        <w:t>y</w:t>
      </w:r>
      <w:r w:rsidR="00A06573" w:rsidRPr="001A3EF9">
        <w:t xml:space="preserve"> </w:t>
      </w:r>
      <w:r w:rsidR="00241DB7" w:rsidRPr="001A3EF9">
        <w:t xml:space="preserve">in </w:t>
      </w:r>
      <w:r w:rsidR="00014D1C" w:rsidRPr="001A3EF9">
        <w:t xml:space="preserve">the </w:t>
      </w:r>
      <w:r w:rsidR="009F6A97" w:rsidRPr="001A3EF9">
        <w:t>reduced support for notifications</w:t>
      </w:r>
      <w:r w:rsidR="00B40994" w:rsidRPr="001A3EF9">
        <w:t xml:space="preserve"> in earlier versions of Windows</w:t>
      </w:r>
      <w:r w:rsidR="009F6A97" w:rsidRPr="001A3EF9">
        <w:t xml:space="preserve">. </w:t>
      </w:r>
      <w:r w:rsidR="00A06573" w:rsidRPr="001A3EF9">
        <w:t xml:space="preserve">For </w:t>
      </w:r>
      <w:r w:rsidR="009F6A97" w:rsidRPr="001A3EF9">
        <w:t>Windows Vista</w:t>
      </w:r>
      <w:r w:rsidR="00A06573" w:rsidRPr="001A3EF9">
        <w:t>,</w:t>
      </w:r>
      <w:r w:rsidRPr="001A3EF9">
        <w:t xml:space="preserve"> the rendering filter </w:t>
      </w:r>
      <w:r w:rsidR="00A06573" w:rsidRPr="001A3EF9">
        <w:t xml:space="preserve">has complete control of notifications and can send </w:t>
      </w:r>
      <w:r w:rsidRPr="001A3EF9">
        <w:t xml:space="preserve">notifications about any </w:t>
      </w:r>
      <w:r w:rsidR="00B05320" w:rsidRPr="001A3EF9">
        <w:t xml:space="preserve">type of </w:t>
      </w:r>
      <w:r w:rsidR="001C594A" w:rsidRPr="001A3EF9">
        <w:t>“</w:t>
      </w:r>
      <w:r w:rsidR="00B05320" w:rsidRPr="001A3EF9">
        <w:t>part</w:t>
      </w:r>
      <w:r w:rsidR="001C594A" w:rsidRPr="001A3EF9">
        <w:t>”</w:t>
      </w:r>
      <w:r w:rsidR="00B05320" w:rsidRPr="001A3EF9">
        <w:t xml:space="preserve"> </w:t>
      </w:r>
      <w:r w:rsidR="00241DB7" w:rsidRPr="001A3EF9">
        <w:t xml:space="preserve">that </w:t>
      </w:r>
      <w:r w:rsidR="00B05320" w:rsidRPr="001A3EF9">
        <w:t>the filter is</w:t>
      </w:r>
      <w:r w:rsidRPr="001A3EF9">
        <w:t xml:space="preserve"> processing (document, page, font, image, </w:t>
      </w:r>
      <w:r w:rsidR="00A06573" w:rsidRPr="001A3EF9">
        <w:t>and so on</w:t>
      </w:r>
      <w:r w:rsidRPr="001A3EF9">
        <w:t>)</w:t>
      </w:r>
      <w:r w:rsidR="009F6A97" w:rsidRPr="001A3EF9">
        <w:t>.</w:t>
      </w:r>
      <w:r w:rsidR="00A06573" w:rsidRPr="001A3EF9">
        <w:t xml:space="preserve"> For </w:t>
      </w:r>
      <w:r w:rsidR="001C594A" w:rsidRPr="001A3EF9">
        <w:t xml:space="preserve">scalable consumers in </w:t>
      </w:r>
      <w:r w:rsidR="00A06573" w:rsidRPr="001A3EF9">
        <w:t>earlier versions of Windows, notifications happen only at page boundaries.</w:t>
      </w:r>
    </w:p>
    <w:p w:rsidR="004F5558" w:rsidRPr="001A3EF9" w:rsidRDefault="00807445" w:rsidP="004F5558">
      <w:pPr>
        <w:pStyle w:val="Heading2"/>
        <w:rPr>
          <w:rStyle w:val="Bold"/>
          <w:b/>
        </w:rPr>
      </w:pPr>
      <w:bookmarkStart w:id="23" w:name="_Toc113093606"/>
      <w:r w:rsidRPr="001A3EF9">
        <w:rPr>
          <w:rStyle w:val="Bold"/>
          <w:b/>
        </w:rPr>
        <w:t>XPS Document</w:t>
      </w:r>
      <w:r w:rsidR="00241DB7" w:rsidRPr="001A3EF9">
        <w:t>–</w:t>
      </w:r>
      <w:r w:rsidRPr="001A3EF9">
        <w:rPr>
          <w:rStyle w:val="Bold"/>
          <w:b/>
        </w:rPr>
        <w:t xml:space="preserve">based </w:t>
      </w:r>
      <w:r w:rsidR="004F5558" w:rsidRPr="001A3EF9">
        <w:rPr>
          <w:rStyle w:val="Bold"/>
          <w:b/>
        </w:rPr>
        <w:t>P</w:t>
      </w:r>
      <w:r w:rsidRPr="001A3EF9">
        <w:rPr>
          <w:rStyle w:val="Bold"/>
          <w:b/>
        </w:rPr>
        <w:t xml:space="preserve">rint </w:t>
      </w:r>
      <w:r w:rsidR="004F5558" w:rsidRPr="001A3EF9">
        <w:rPr>
          <w:rStyle w:val="Bold"/>
          <w:b/>
        </w:rPr>
        <w:t>P</w:t>
      </w:r>
      <w:r w:rsidRPr="001A3EF9">
        <w:rPr>
          <w:rStyle w:val="Bold"/>
          <w:b/>
        </w:rPr>
        <w:t>rocessor</w:t>
      </w:r>
      <w:bookmarkEnd w:id="23"/>
    </w:p>
    <w:p w:rsidR="00B05320" w:rsidRPr="001A3EF9" w:rsidRDefault="00B05320" w:rsidP="00B05320">
      <w:pPr>
        <w:pStyle w:val="BodyText"/>
      </w:pPr>
      <w:r w:rsidRPr="001A3EF9">
        <w:t>Microsoft plan</w:t>
      </w:r>
      <w:r w:rsidR="00241DB7" w:rsidRPr="001A3EF9">
        <w:t>s</w:t>
      </w:r>
      <w:r w:rsidRPr="001A3EF9">
        <w:t xml:space="preserve"> to provide an XPS Document</w:t>
      </w:r>
      <w:r w:rsidR="00241DB7" w:rsidRPr="001A3EF9">
        <w:t>–</w:t>
      </w:r>
      <w:r w:rsidRPr="001A3EF9">
        <w:t>based print processor that enables XPSDrv on Microsoft Windows Server 2003 and Windows XP. The XPS</w:t>
      </w:r>
      <w:r w:rsidR="001C594A" w:rsidRPr="001A3EF9">
        <w:t xml:space="preserve"> Document</w:t>
      </w:r>
      <w:r w:rsidR="00241DB7" w:rsidRPr="001A3EF9">
        <w:t>–</w:t>
      </w:r>
      <w:r w:rsidRPr="001A3EF9">
        <w:t xml:space="preserve">based print processor hosts XPSDrv drivers and communicates with the existing spooler on these operating systems. Certain XPS </w:t>
      </w:r>
      <w:r w:rsidR="001C594A" w:rsidRPr="001A3EF9">
        <w:t xml:space="preserve">print path </w:t>
      </w:r>
      <w:r w:rsidRPr="001A3EF9">
        <w:t xml:space="preserve">features are available only on </w:t>
      </w:r>
      <w:r w:rsidR="002B0DFD" w:rsidRPr="001A3EF9">
        <w:t xml:space="preserve">Windows </w:t>
      </w:r>
      <w:r w:rsidRPr="001A3EF9">
        <w:t xml:space="preserve">Vista, so the XPSDrv driver must be able to degrade gracefully on earlier versions of Windows. </w:t>
      </w:r>
    </w:p>
    <w:p w:rsidR="00214AA5" w:rsidRPr="001A3EF9" w:rsidRDefault="00214AA5" w:rsidP="00214AA5">
      <w:pPr>
        <w:pStyle w:val="Heading1"/>
      </w:pPr>
      <w:bookmarkStart w:id="24" w:name="_Toc96229690"/>
      <w:bookmarkStart w:id="25" w:name="_Toc113093607"/>
      <w:r w:rsidRPr="001A3EF9">
        <w:t>Resources and Next Steps</w:t>
      </w:r>
      <w:bookmarkEnd w:id="24"/>
      <w:bookmarkEnd w:id="25"/>
    </w:p>
    <w:p w:rsidR="00214AA5" w:rsidRPr="001A3EF9" w:rsidRDefault="00214AA5" w:rsidP="00214AA5">
      <w:pPr>
        <w:pStyle w:val="BodyText"/>
      </w:pPr>
      <w:r w:rsidRPr="001A3EF9">
        <w:t>Microsoft encourages customers and vendors to pursue these advances by taking the following steps.</w:t>
      </w:r>
    </w:p>
    <w:p w:rsidR="00C90D9C" w:rsidRPr="001A3EF9" w:rsidRDefault="00FA2563" w:rsidP="00FA2563">
      <w:pPr>
        <w:pStyle w:val="Heading4"/>
      </w:pPr>
      <w:r w:rsidRPr="001A3EF9">
        <w:t>D</w:t>
      </w:r>
      <w:r w:rsidR="00C90D9C" w:rsidRPr="001A3EF9">
        <w:t>evice manufacturers, firmware engineers</w:t>
      </w:r>
      <w:r w:rsidR="00241DB7" w:rsidRPr="001A3EF9">
        <w:t>,</w:t>
      </w:r>
      <w:r w:rsidR="00C90D9C" w:rsidRPr="001A3EF9">
        <w:t xml:space="preserve"> and driver software engineers: </w:t>
      </w:r>
    </w:p>
    <w:p w:rsidR="00C90D9C" w:rsidRPr="001A3EF9" w:rsidRDefault="00C90D9C" w:rsidP="00FA2563">
      <w:pPr>
        <w:pStyle w:val="BulletList"/>
      </w:pPr>
      <w:r w:rsidRPr="001A3EF9">
        <w:t xml:space="preserve">Review all technical documentation </w:t>
      </w:r>
      <w:r w:rsidR="00FA2563" w:rsidRPr="001A3EF9">
        <w:t xml:space="preserve">about </w:t>
      </w:r>
      <w:r w:rsidRPr="001A3EF9">
        <w:t>the XPS Document format to better understand printer consumption challenges and opportunities.</w:t>
      </w:r>
    </w:p>
    <w:p w:rsidR="00C90D9C" w:rsidRPr="001A3EF9" w:rsidRDefault="00C90D9C" w:rsidP="00FA2563">
      <w:pPr>
        <w:pStyle w:val="BulletList"/>
      </w:pPr>
      <w:r w:rsidRPr="001A3EF9">
        <w:t>Consider implementation opportunities to take advantage of the architecture’s support of scalable and direct consumption. This can maximize your software development resources across product lines.</w:t>
      </w:r>
    </w:p>
    <w:p w:rsidR="00C90D9C" w:rsidRPr="001A3EF9" w:rsidRDefault="00C90D9C" w:rsidP="00244EE4">
      <w:pPr>
        <w:pStyle w:val="BulletList"/>
      </w:pPr>
      <w:r w:rsidRPr="001A3EF9">
        <w:t xml:space="preserve">Consider providing updated drivers for the installed base to take advantage of improved printing capabilities </w:t>
      </w:r>
      <w:r w:rsidR="00244EE4" w:rsidRPr="001A3EF9">
        <w:t xml:space="preserve">enabled </w:t>
      </w:r>
      <w:r w:rsidRPr="001A3EF9">
        <w:t>through XPSDrv</w:t>
      </w:r>
      <w:r w:rsidR="00FA2563" w:rsidRPr="001A3EF9">
        <w:t xml:space="preserve"> drivers</w:t>
      </w:r>
      <w:r w:rsidRPr="001A3EF9">
        <w:t xml:space="preserve">.  </w:t>
      </w:r>
    </w:p>
    <w:p w:rsidR="00C90D9C" w:rsidRPr="001A3EF9" w:rsidRDefault="00C90D9C" w:rsidP="00FA2563">
      <w:pPr>
        <w:pStyle w:val="BulletList"/>
      </w:pPr>
      <w:r w:rsidRPr="001A3EF9">
        <w:t>Familiarize yourself with areas of extensibility to host your value</w:t>
      </w:r>
      <w:r w:rsidR="00FA2563" w:rsidRPr="001A3EF9">
        <w:t>-</w:t>
      </w:r>
      <w:r w:rsidRPr="001A3EF9">
        <w:t xml:space="preserve">added functions. </w:t>
      </w:r>
    </w:p>
    <w:p w:rsidR="00C90D9C" w:rsidRPr="001A3EF9" w:rsidRDefault="00FA2563" w:rsidP="00FA2563">
      <w:pPr>
        <w:pStyle w:val="BulletList"/>
      </w:pPr>
      <w:r w:rsidRPr="001A3EF9">
        <w:t>D</w:t>
      </w:r>
      <w:r w:rsidR="00C90D9C" w:rsidRPr="001A3EF9">
        <w:t xml:space="preserve">esign support for the Microsoft XML PrintTicket and XML PrintCapabilities interfaces into </w:t>
      </w:r>
      <w:r w:rsidR="00244EE4" w:rsidRPr="001A3EF9">
        <w:t xml:space="preserve">GDI-based </w:t>
      </w:r>
      <w:r w:rsidR="00C90D9C" w:rsidRPr="001A3EF9">
        <w:t xml:space="preserve">drivers </w:t>
      </w:r>
      <w:r w:rsidRPr="001A3EF9">
        <w:t>for</w:t>
      </w:r>
      <w:r w:rsidR="00C90D9C" w:rsidRPr="001A3EF9">
        <w:t xml:space="preserve"> Windows Vista </w:t>
      </w:r>
      <w:r w:rsidRPr="001A3EF9">
        <w:t>and later versions of Windows</w:t>
      </w:r>
      <w:r w:rsidR="00C90D9C" w:rsidRPr="001A3EF9">
        <w:t>.</w:t>
      </w:r>
    </w:p>
    <w:p w:rsidR="00214AA5" w:rsidRPr="001A3EF9" w:rsidRDefault="00FA2563" w:rsidP="00FA2563">
      <w:pPr>
        <w:pStyle w:val="Heading4"/>
      </w:pPr>
      <w:r w:rsidRPr="001A3EF9">
        <w:t>A</w:t>
      </w:r>
      <w:r w:rsidR="00214AA5" w:rsidRPr="001A3EF9">
        <w:t xml:space="preserve">pplication developers: </w:t>
      </w:r>
    </w:p>
    <w:p w:rsidR="00214AA5" w:rsidRPr="001A3EF9" w:rsidRDefault="00214AA5" w:rsidP="00FA2563">
      <w:pPr>
        <w:pStyle w:val="BulletList"/>
      </w:pPr>
      <w:r w:rsidRPr="001A3EF9">
        <w:t xml:space="preserve">Review the impacts to your support organizations of print problems associated with printing of advanced graphics and consider </w:t>
      </w:r>
      <w:r w:rsidR="00FA2563" w:rsidRPr="001A3EF9">
        <w:t xml:space="preserve">migrating </w:t>
      </w:r>
      <w:r w:rsidRPr="001A3EF9">
        <w:t xml:space="preserve">those functions to </w:t>
      </w:r>
      <w:r w:rsidR="00FA2563" w:rsidRPr="001A3EF9">
        <w:t xml:space="preserve">the </w:t>
      </w:r>
      <w:r w:rsidR="005C4851" w:rsidRPr="001A3EF9">
        <w:t>Windows Presentation Foundation</w:t>
      </w:r>
      <w:r w:rsidRPr="001A3EF9">
        <w:t>.</w:t>
      </w:r>
    </w:p>
    <w:p w:rsidR="00214AA5" w:rsidRPr="001A3EF9" w:rsidRDefault="00214AA5" w:rsidP="00FA2563">
      <w:pPr>
        <w:pStyle w:val="BulletList"/>
      </w:pPr>
      <w:r w:rsidRPr="001A3EF9">
        <w:t xml:space="preserve">Review the </w:t>
      </w:r>
      <w:r w:rsidR="00142881" w:rsidRPr="001A3EF9">
        <w:t>Windows Presentation Foundation</w:t>
      </w:r>
      <w:r w:rsidRPr="001A3EF9">
        <w:t xml:space="preserve"> </w:t>
      </w:r>
      <w:r w:rsidR="005C4851" w:rsidRPr="001A3EF9">
        <w:t>APIs</w:t>
      </w:r>
      <w:r w:rsidR="00FA2563" w:rsidRPr="001A3EF9">
        <w:t>,</w:t>
      </w:r>
      <w:r w:rsidRPr="001A3EF9">
        <w:t xml:space="preserve"> the new </w:t>
      </w:r>
      <w:r w:rsidR="005C4851" w:rsidRPr="001A3EF9">
        <w:t>XPS Document format</w:t>
      </w:r>
      <w:r w:rsidR="00FA2563" w:rsidRPr="001A3EF9">
        <w:t>,</w:t>
      </w:r>
      <w:r w:rsidRPr="001A3EF9">
        <w:t xml:space="preserve"> and the additional configuration interfaces such as the Microsoft XML PrintTicket and XML PrintCapabilities interfaces.</w:t>
      </w:r>
    </w:p>
    <w:p w:rsidR="00214AA5" w:rsidRPr="001A3EF9" w:rsidRDefault="00214AA5" w:rsidP="00FA2563">
      <w:pPr>
        <w:pStyle w:val="BulletList"/>
      </w:pPr>
      <w:r w:rsidRPr="001A3EF9">
        <w:t>Consider how these new features can be phased into existing applications or designed into new applications.</w:t>
      </w:r>
    </w:p>
    <w:p w:rsidR="005B48CD" w:rsidRPr="001A3EF9" w:rsidRDefault="005B48CD" w:rsidP="005B48CD">
      <w:pPr>
        <w:pStyle w:val="BulletList"/>
      </w:pPr>
      <w:r w:rsidRPr="001A3EF9">
        <w:lastRenderedPageBreak/>
        <w:t>Verify printer type before rasterizing transparencies and gradients in GDI applications. If targeting an XPSDrv printer, Windows Vista can attempt to optimize print fidelity of transparencies and gradients.</w:t>
      </w:r>
    </w:p>
    <w:p w:rsidR="00214AA5" w:rsidRPr="001A3EF9" w:rsidRDefault="00214AA5" w:rsidP="00FA2563">
      <w:pPr>
        <w:pStyle w:val="Heading4"/>
      </w:pPr>
      <w:r w:rsidRPr="001A3EF9">
        <w:t>Feedback:</w:t>
      </w:r>
    </w:p>
    <w:p w:rsidR="00214AA5" w:rsidRPr="001A3EF9" w:rsidRDefault="00265087" w:rsidP="00FA2563">
      <w:pPr>
        <w:pStyle w:val="BodyText"/>
      </w:pPr>
      <w:r w:rsidRPr="001A3EF9">
        <w:t>For questions about XPS and color management in Windows Vista,</w:t>
      </w:r>
      <w:r w:rsidR="00214AA5" w:rsidRPr="001A3EF9">
        <w:t>, send e</w:t>
      </w:r>
      <w:r w:rsidR="00B612B4" w:rsidRPr="001A3EF9">
        <w:noBreakHyphen/>
      </w:r>
      <w:r w:rsidR="00214AA5" w:rsidRPr="001A3EF9">
        <w:t>mail to prninfo@microsoft.com</w:t>
      </w:r>
      <w:r w:rsidR="00241DB7" w:rsidRPr="001A3EF9">
        <w:t>.</w:t>
      </w:r>
    </w:p>
    <w:p w:rsidR="00214AA5" w:rsidRPr="001A3EF9" w:rsidRDefault="00214AA5" w:rsidP="00BA0DDC">
      <w:pPr>
        <w:pStyle w:val="Heading4"/>
        <w:keepNext/>
      </w:pPr>
      <w:r w:rsidRPr="001A3EF9">
        <w:t>Resources:</w:t>
      </w:r>
    </w:p>
    <w:p w:rsidR="00BA0DDC" w:rsidRPr="001A3EF9" w:rsidRDefault="00BA0DDC" w:rsidP="005D3BBC">
      <w:pPr>
        <w:pStyle w:val="BulletList"/>
        <w:rPr>
          <w:rStyle w:val="Hyperlink"/>
          <w:color w:val="auto"/>
          <w:u w:val="none"/>
        </w:rPr>
      </w:pPr>
      <w:r w:rsidRPr="001A3EF9">
        <w:rPr>
          <w:rStyle w:val="Hyperlink"/>
          <w:color w:val="auto"/>
          <w:u w:val="none"/>
        </w:rPr>
        <w:t>XPS Specification and Reference Guide</w:t>
      </w:r>
      <w:r w:rsidRPr="001A3EF9">
        <w:rPr>
          <w:rStyle w:val="Hyperlink"/>
          <w:color w:val="auto"/>
          <w:u w:val="none"/>
        </w:rPr>
        <w:br/>
      </w:r>
      <w:hyperlink r:id="rId11" w:history="1">
        <w:r w:rsidRPr="001A3EF9">
          <w:rPr>
            <w:rStyle w:val="Hyperlink"/>
            <w:color w:val="auto"/>
            <w:u w:val="none"/>
          </w:rPr>
          <w:t>http://www.microsoft.com/whdc/Device/print/metro.mspx</w:t>
        </w:r>
      </w:hyperlink>
      <w:r w:rsidR="005B48CD" w:rsidRPr="001A3EF9">
        <w:rPr>
          <w:rStyle w:val="Hyperlink"/>
          <w:color w:val="auto"/>
          <w:u w:val="none"/>
        </w:rPr>
        <w:t xml:space="preserve"> </w:t>
      </w:r>
    </w:p>
    <w:p w:rsidR="00BA0DDC" w:rsidRPr="001A3EF9" w:rsidRDefault="00BA0DDC" w:rsidP="005D3BBC">
      <w:pPr>
        <w:pStyle w:val="BulletList"/>
        <w:rPr>
          <w:lang w:val="fr-FR"/>
        </w:rPr>
      </w:pPr>
      <w:r w:rsidRPr="001A3EF9">
        <w:rPr>
          <w:rStyle w:val="Hyperlink"/>
          <w:color w:val="auto"/>
          <w:u w:val="none"/>
          <w:lang w:val="fr-FR"/>
        </w:rPr>
        <w:t>XPS Print Path FAQ</w:t>
      </w:r>
      <w:r w:rsidRPr="001A3EF9">
        <w:rPr>
          <w:rStyle w:val="Hyperlink"/>
          <w:color w:val="auto"/>
          <w:u w:val="none"/>
          <w:lang w:val="fr-FR"/>
        </w:rPr>
        <w:br/>
      </w:r>
      <w:hyperlink r:id="rId12" w:history="1">
        <w:r w:rsidRPr="001A3EF9">
          <w:rPr>
            <w:rStyle w:val="Hyperlink"/>
            <w:color w:val="auto"/>
            <w:u w:val="none"/>
            <w:lang w:val="fr-FR"/>
          </w:rPr>
          <w:t>http://www.microsoft.com/whdc/device/print/metro_FAQ.mspx</w:t>
        </w:r>
      </w:hyperlink>
    </w:p>
    <w:p w:rsidR="00BA0DDC" w:rsidRPr="001A3EF9" w:rsidRDefault="00BA0DDC" w:rsidP="005D3BBC">
      <w:pPr>
        <w:pStyle w:val="BulletList"/>
        <w:rPr>
          <w:rStyle w:val="Hyperlink"/>
          <w:color w:val="auto"/>
          <w:u w:val="none"/>
        </w:rPr>
      </w:pPr>
      <w:r w:rsidRPr="001A3EF9">
        <w:t xml:space="preserve">Printing </w:t>
      </w:r>
      <w:r w:rsidR="001D5870" w:rsidRPr="001A3EF9">
        <w:t xml:space="preserve">- </w:t>
      </w:r>
      <w:r w:rsidRPr="001A3EF9">
        <w:t>Architecture and Driver Support</w:t>
      </w:r>
      <w:r w:rsidR="00214AA5" w:rsidRPr="001A3EF9">
        <w:t>:</w:t>
      </w:r>
      <w:r w:rsidR="00214AA5" w:rsidRPr="001A3EF9">
        <w:br/>
      </w:r>
      <w:hyperlink r:id="rId13" w:history="1">
        <w:r w:rsidRPr="001A3EF9">
          <w:rPr>
            <w:rStyle w:val="Hyperlink"/>
            <w:color w:val="auto"/>
            <w:u w:val="none"/>
          </w:rPr>
          <w:t>http://www.microsoft.com/whdc/device/print/default.mspx</w:t>
        </w:r>
      </w:hyperlink>
    </w:p>
    <w:p w:rsidR="00607885" w:rsidRPr="001A3EF9" w:rsidRDefault="00607885" w:rsidP="005D3BBC">
      <w:pPr>
        <w:pStyle w:val="BulletList"/>
        <w:rPr>
          <w:rStyle w:val="Hyperlink"/>
          <w:color w:val="auto"/>
          <w:u w:val="none"/>
        </w:rPr>
      </w:pPr>
      <w:r w:rsidRPr="001A3EF9">
        <w:rPr>
          <w:rStyle w:val="Hyperlink"/>
          <w:color w:val="auto"/>
          <w:u w:val="none"/>
        </w:rPr>
        <w:t>Windows Image Color Management</w:t>
      </w:r>
      <w:r w:rsidRPr="001A3EF9">
        <w:rPr>
          <w:rStyle w:val="Hyperlink"/>
          <w:color w:val="auto"/>
          <w:u w:val="none"/>
        </w:rPr>
        <w:br/>
      </w:r>
      <w:hyperlink r:id="rId14" w:history="1">
        <w:r w:rsidRPr="001A3EF9">
          <w:rPr>
            <w:rStyle w:val="Hyperlink"/>
            <w:color w:val="auto"/>
            <w:u w:val="none"/>
          </w:rPr>
          <w:t>http://www.microsoft.com/whdc/device/display/color/default.mspx</w:t>
        </w:r>
      </w:hyperlink>
    </w:p>
    <w:p w:rsidR="005D3BBC" w:rsidRPr="001A3EF9" w:rsidRDefault="005D3BBC" w:rsidP="005D3BBC">
      <w:pPr>
        <w:pStyle w:val="BulletList"/>
      </w:pPr>
      <w:r w:rsidRPr="001A3EF9">
        <w:t>Windows Vista Developer Center</w:t>
      </w:r>
      <w:r w:rsidRPr="001A3EF9">
        <w:br/>
        <w:t>Windows Vista Beta 1, WinFX Run</w:t>
      </w:r>
      <w:r w:rsidR="001D5870" w:rsidRPr="001A3EF9">
        <w:t>-</w:t>
      </w:r>
      <w:r w:rsidRPr="001A3EF9">
        <w:t>time Components Beta 1, and Microsoft WinFX SDK Beta 1 can be downloaded from this site.</w:t>
      </w:r>
      <w:r w:rsidRPr="001A3EF9">
        <w:br/>
      </w:r>
      <w:hyperlink r:id="rId15" w:history="1">
        <w:r w:rsidRPr="001A3EF9">
          <w:rPr>
            <w:rStyle w:val="Hyperlink"/>
          </w:rPr>
          <w:t>http://msdn.microsoft.com/windowsvista/</w:t>
        </w:r>
      </w:hyperlink>
      <w:r w:rsidRPr="001A3EF9" w:rsidDel="00BA0DDC">
        <w:t xml:space="preserve"> </w:t>
      </w:r>
    </w:p>
    <w:p w:rsidR="00214AA5" w:rsidRPr="001A3EF9" w:rsidRDefault="00214AA5" w:rsidP="005D3BBC">
      <w:pPr>
        <w:pStyle w:val="BulletList"/>
        <w:tabs>
          <w:tab w:val="clear" w:pos="4140"/>
        </w:tabs>
        <w:ind w:left="0" w:firstLine="0"/>
      </w:pPr>
    </w:p>
    <w:p w:rsidR="00FB7271" w:rsidRPr="001A3EF9" w:rsidRDefault="00FB7271" w:rsidP="00F95443">
      <w:pPr>
        <w:pStyle w:val="BodyText"/>
      </w:pPr>
    </w:p>
    <w:sectPr w:rsidR="00FB7271" w:rsidRPr="001A3EF9" w:rsidSect="00C26D82">
      <w:headerReference w:type="even" r:id="rId16"/>
      <w:headerReference w:type="default" r:id="rId17"/>
      <w:footerReference w:type="even" r:id="rId18"/>
      <w:footerReference w:type="default" r:id="rId19"/>
      <w:headerReference w:type="first" r:id="rId20"/>
      <w:footerReference w:type="first" r:id="rId21"/>
      <w:pgSz w:w="12240" w:h="15840" w:code="1"/>
      <w:pgMar w:top="1440" w:right="2405" w:bottom="1440" w:left="240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B1780" w:rsidRDefault="009B1780">
      <w:r>
        <w:separator/>
      </w:r>
    </w:p>
    <w:p w:rsidR="009B1780" w:rsidRDefault="009B1780"/>
    <w:p w:rsidR="009B1780" w:rsidRDefault="009B1780"/>
    <w:p w:rsidR="009B1780" w:rsidRDefault="009B1780"/>
  </w:endnote>
  <w:endnote w:type="continuationSeparator" w:id="1">
    <w:p w:rsidR="009B1780" w:rsidRDefault="009B1780">
      <w:r>
        <w:continuationSeparator/>
      </w:r>
    </w:p>
    <w:p w:rsidR="009B1780" w:rsidRDefault="009B1780"/>
    <w:p w:rsidR="009B1780" w:rsidRDefault="009B1780"/>
    <w:p w:rsidR="009B1780" w:rsidRDefault="009B1780"/>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3EF9" w:rsidRDefault="001A3EF9">
    <w:pPr>
      <w:pStyle w:val="Footer"/>
    </w:pPr>
  </w:p>
  <w:p w:rsidR="001A3EF9" w:rsidRDefault="001A3EF9"/>
  <w:p w:rsidR="001A3EF9" w:rsidRDefault="001A3EF9"/>
  <w:p w:rsidR="001A3EF9" w:rsidRDefault="001A3EF9"/>
  <w:p w:rsidR="001A3EF9" w:rsidRDefault="001A3EF9"/>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473A" w:rsidRDefault="00FC473A">
    <w:pPr>
      <w:pStyle w:val="Footer"/>
    </w:pPr>
    <w:r>
      <w:t>December 17, 2007</w:t>
    </w:r>
  </w:p>
  <w:p w:rsidR="001A3EF9" w:rsidRDefault="001A3EF9">
    <w:pPr>
      <w:pStyle w:val="Footer"/>
    </w:pPr>
    <w:r>
      <w:t>© 2005 Microsoft Corporation. All rights reserv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470A" w:rsidRDefault="00C2470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B1780" w:rsidRDefault="009B1780">
      <w:r>
        <w:separator/>
      </w:r>
    </w:p>
    <w:p w:rsidR="009B1780" w:rsidRDefault="009B1780"/>
    <w:p w:rsidR="009B1780" w:rsidRDefault="009B1780"/>
    <w:p w:rsidR="009B1780" w:rsidRDefault="009B1780"/>
  </w:footnote>
  <w:footnote w:type="continuationSeparator" w:id="1">
    <w:p w:rsidR="009B1780" w:rsidRDefault="009B1780">
      <w:r>
        <w:continuationSeparator/>
      </w:r>
    </w:p>
    <w:p w:rsidR="009B1780" w:rsidRDefault="009B1780"/>
    <w:p w:rsidR="009B1780" w:rsidRDefault="009B1780"/>
    <w:p w:rsidR="009B1780" w:rsidRDefault="009B1780"/>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3EF9" w:rsidRDefault="001A3EF9"/>
  <w:p w:rsidR="001A3EF9" w:rsidRDefault="001A3EF9"/>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3EF9" w:rsidRDefault="00C26D82">
    <w:pPr>
      <w:pStyle w:val="Header"/>
    </w:pPr>
    <w:fldSimple w:instr=" STYLEREF  Title  \* MERGEFORMAT ">
      <w:r w:rsidR="00FC473A">
        <w:rPr>
          <w:noProof/>
        </w:rPr>
        <w:t>XPS and Color Printing Enhancements in Microsoft Windows Vista</w:t>
      </w:r>
    </w:fldSimple>
    <w:r w:rsidR="001A3EF9">
      <w:t xml:space="preserve"> - </w:t>
    </w:r>
    <w:fldSimple w:instr=" PAGE ">
      <w:r w:rsidR="00FC473A">
        <w:rPr>
          <w:noProof/>
        </w:rPr>
        <w:t>2</w:t>
      </w:r>
    </w:fldSimple>
  </w:p>
  <w:p w:rsidR="001A3EF9" w:rsidRDefault="001A3EF9"/>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3EF9" w:rsidRPr="005A3308" w:rsidRDefault="008C1492">
    <w:pPr>
      <w:pStyle w:val="Header"/>
      <w:jc w:val="left"/>
    </w:pPr>
    <w:r>
      <w:rPr>
        <w:rFonts w:cs="Arial"/>
        <w:noProof/>
        <w:color w:val="000080"/>
        <w:sz w:val="20"/>
        <w:szCs w:val="20"/>
      </w:rPr>
      <w:drawing>
        <wp:inline distT="0" distB="0" distL="0" distR="0">
          <wp:extent cx="2143125" cy="400050"/>
          <wp:effectExtent l="19050" t="0" r="9525" b="0"/>
          <wp:docPr id="2" name="Picture 2" descr="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g"/>
                  <pic:cNvPicPr>
                    <a:picLocks noChangeAspect="1" noChangeArrowheads="1"/>
                  </pic:cNvPicPr>
                </pic:nvPicPr>
                <pic:blipFill>
                  <a:blip r:embed="rId1"/>
                  <a:srcRect/>
                  <a:stretch>
                    <a:fillRect/>
                  </a:stretch>
                </pic:blipFill>
                <pic:spPr bwMode="auto">
                  <a:xfrm>
                    <a:off x="0" y="0"/>
                    <a:ext cx="2143125" cy="4000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310918A"/>
    <w:lvl w:ilvl="0">
      <w:start w:val="1"/>
      <w:numFmt w:val="decimal"/>
      <w:lvlText w:val="%1."/>
      <w:lvlJc w:val="left"/>
      <w:pPr>
        <w:tabs>
          <w:tab w:val="num" w:pos="1800"/>
        </w:tabs>
        <w:ind w:left="1800" w:hanging="360"/>
      </w:pPr>
    </w:lvl>
  </w:abstractNum>
  <w:abstractNum w:abstractNumId="1">
    <w:nsid w:val="FFFFFF7D"/>
    <w:multiLevelType w:val="singleLevel"/>
    <w:tmpl w:val="518617F2"/>
    <w:lvl w:ilvl="0">
      <w:start w:val="1"/>
      <w:numFmt w:val="decimal"/>
      <w:lvlText w:val="%1."/>
      <w:lvlJc w:val="left"/>
      <w:pPr>
        <w:tabs>
          <w:tab w:val="num" w:pos="1440"/>
        </w:tabs>
        <w:ind w:left="1440" w:hanging="360"/>
      </w:pPr>
    </w:lvl>
  </w:abstractNum>
  <w:abstractNum w:abstractNumId="2">
    <w:nsid w:val="FFFFFF7E"/>
    <w:multiLevelType w:val="singleLevel"/>
    <w:tmpl w:val="5600D8C4"/>
    <w:lvl w:ilvl="0">
      <w:start w:val="1"/>
      <w:numFmt w:val="decimal"/>
      <w:lvlText w:val="%1."/>
      <w:lvlJc w:val="left"/>
      <w:pPr>
        <w:tabs>
          <w:tab w:val="num" w:pos="1080"/>
        </w:tabs>
        <w:ind w:left="1080" w:hanging="360"/>
      </w:pPr>
    </w:lvl>
  </w:abstractNum>
  <w:abstractNum w:abstractNumId="3">
    <w:nsid w:val="FFFFFF7F"/>
    <w:multiLevelType w:val="singleLevel"/>
    <w:tmpl w:val="41C6C2A2"/>
    <w:lvl w:ilvl="0">
      <w:start w:val="1"/>
      <w:numFmt w:val="decimal"/>
      <w:lvlText w:val="%1."/>
      <w:lvlJc w:val="left"/>
      <w:pPr>
        <w:tabs>
          <w:tab w:val="num" w:pos="720"/>
        </w:tabs>
        <w:ind w:left="720" w:hanging="360"/>
      </w:pPr>
    </w:lvl>
  </w:abstractNum>
  <w:abstractNum w:abstractNumId="4">
    <w:nsid w:val="FFFFFF80"/>
    <w:multiLevelType w:val="singleLevel"/>
    <w:tmpl w:val="FE4440B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3784561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9ACE6084"/>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7B644FB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612E9016"/>
    <w:lvl w:ilvl="0">
      <w:start w:val="1"/>
      <w:numFmt w:val="decimal"/>
      <w:lvlText w:val="%1."/>
      <w:lvlJc w:val="left"/>
      <w:pPr>
        <w:tabs>
          <w:tab w:val="num" w:pos="360"/>
        </w:tabs>
        <w:ind w:left="360" w:hanging="360"/>
      </w:pPr>
    </w:lvl>
  </w:abstractNum>
  <w:abstractNum w:abstractNumId="9">
    <w:nsid w:val="FFFFFF89"/>
    <w:multiLevelType w:val="singleLevel"/>
    <w:tmpl w:val="F4D8AF88"/>
    <w:lvl w:ilvl="0">
      <w:start w:val="1"/>
      <w:numFmt w:val="bullet"/>
      <w:lvlText w:val=""/>
      <w:lvlJc w:val="left"/>
      <w:pPr>
        <w:tabs>
          <w:tab w:val="num" w:pos="360"/>
        </w:tabs>
        <w:ind w:left="360" w:hanging="360"/>
      </w:pPr>
      <w:rPr>
        <w:rFonts w:ascii="Symbol" w:hAnsi="Symbol" w:hint="default"/>
      </w:rPr>
    </w:lvl>
  </w:abstractNum>
  <w:abstractNum w:abstractNumId="10">
    <w:nsid w:val="20F2288C"/>
    <w:multiLevelType w:val="hybridMultilevel"/>
    <w:tmpl w:val="64E2CF4C"/>
    <w:lvl w:ilvl="0" w:tplc="B3147C06">
      <w:start w:val="1"/>
      <w:numFmt w:val="bullet"/>
      <w:lvlText w:val=""/>
      <w:lvlJc w:val="left"/>
      <w:pPr>
        <w:tabs>
          <w:tab w:val="num" w:pos="360"/>
        </w:tabs>
        <w:ind w:left="360" w:hanging="360"/>
      </w:pPr>
      <w:rPr>
        <w:rFonts w:ascii="Symbol" w:hAnsi="Symbol" w:hint="default"/>
        <w:caps w:val="0"/>
        <w:strike w:val="0"/>
        <w:dstrike w:val="0"/>
        <w:outline w:val="0"/>
        <w:shadow w:val="0"/>
        <w:emboss w:val="0"/>
        <w:imprint w:val="0"/>
        <w:vanish w:val="0"/>
        <w:color w:val="auto"/>
        <w:sz w:val="20"/>
        <w:szCs w:val="20"/>
        <w:vertAlign w:val="base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40D48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31BC2620"/>
    <w:multiLevelType w:val="hybridMultilevel"/>
    <w:tmpl w:val="BE3ECF6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3CA1B6D"/>
    <w:multiLevelType w:val="hybridMultilevel"/>
    <w:tmpl w:val="33E09E3A"/>
    <w:lvl w:ilvl="0" w:tplc="BED459F6">
      <w:start w:val="1"/>
      <w:numFmt w:val="decimal"/>
      <w:lvlText w:val="%1."/>
      <w:lvlJc w:val="left"/>
      <w:pPr>
        <w:tabs>
          <w:tab w:val="num" w:pos="1440"/>
        </w:tabs>
        <w:ind w:left="1440" w:hanging="360"/>
      </w:pPr>
      <w:rPr>
        <w:rFonts w:hint="default"/>
      </w:rPr>
    </w:lvl>
    <w:lvl w:ilvl="1" w:tplc="04090003" w:tentative="1">
      <w:start w:val="1"/>
      <w:numFmt w:val="lowerLetter"/>
      <w:lvlText w:val="%2."/>
      <w:lvlJc w:val="left"/>
      <w:pPr>
        <w:tabs>
          <w:tab w:val="num" w:pos="2160"/>
        </w:tabs>
        <w:ind w:left="2160" w:hanging="360"/>
      </w:p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14">
    <w:nsid w:val="352755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53BF1DA8"/>
    <w:multiLevelType w:val="hybridMultilevel"/>
    <w:tmpl w:val="C21431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45A5134"/>
    <w:multiLevelType w:val="hybridMultilevel"/>
    <w:tmpl w:val="FF2E15BC"/>
    <w:lvl w:ilvl="0" w:tplc="1CDEDB98">
      <w:start w:val="1"/>
      <w:numFmt w:val="bullet"/>
      <w:lvlText w:val=""/>
      <w:lvlJc w:val="left"/>
      <w:pPr>
        <w:tabs>
          <w:tab w:val="num" w:pos="4140"/>
        </w:tabs>
        <w:ind w:left="4140" w:hanging="360"/>
      </w:pPr>
      <w:rPr>
        <w:rFonts w:ascii="Symbol" w:hAnsi="Symbol" w:hint="default"/>
      </w:rPr>
    </w:lvl>
    <w:lvl w:ilvl="1" w:tplc="04090019">
      <w:start w:val="1"/>
      <w:numFmt w:val="bullet"/>
      <w:lvlText w:val="o"/>
      <w:lvlJc w:val="left"/>
      <w:pPr>
        <w:tabs>
          <w:tab w:val="num" w:pos="4860"/>
        </w:tabs>
        <w:ind w:left="4860" w:hanging="360"/>
      </w:pPr>
      <w:rPr>
        <w:rFonts w:ascii="Courier New" w:hAnsi="Courier New" w:cs="Courier New" w:hint="default"/>
      </w:rPr>
    </w:lvl>
    <w:lvl w:ilvl="2" w:tplc="0409001B" w:tentative="1">
      <w:start w:val="1"/>
      <w:numFmt w:val="bullet"/>
      <w:lvlText w:val=""/>
      <w:lvlJc w:val="left"/>
      <w:pPr>
        <w:tabs>
          <w:tab w:val="num" w:pos="5580"/>
        </w:tabs>
        <w:ind w:left="5580" w:hanging="360"/>
      </w:pPr>
      <w:rPr>
        <w:rFonts w:ascii="Wingdings" w:hAnsi="Wingdings" w:hint="default"/>
      </w:rPr>
    </w:lvl>
    <w:lvl w:ilvl="3" w:tplc="0409000F" w:tentative="1">
      <w:start w:val="1"/>
      <w:numFmt w:val="bullet"/>
      <w:lvlText w:val=""/>
      <w:lvlJc w:val="left"/>
      <w:pPr>
        <w:tabs>
          <w:tab w:val="num" w:pos="6300"/>
        </w:tabs>
        <w:ind w:left="6300" w:hanging="360"/>
      </w:pPr>
      <w:rPr>
        <w:rFonts w:ascii="Symbol" w:hAnsi="Symbol" w:hint="default"/>
      </w:rPr>
    </w:lvl>
    <w:lvl w:ilvl="4" w:tplc="04090019" w:tentative="1">
      <w:start w:val="1"/>
      <w:numFmt w:val="bullet"/>
      <w:lvlText w:val="o"/>
      <w:lvlJc w:val="left"/>
      <w:pPr>
        <w:tabs>
          <w:tab w:val="num" w:pos="7020"/>
        </w:tabs>
        <w:ind w:left="7020" w:hanging="360"/>
      </w:pPr>
      <w:rPr>
        <w:rFonts w:ascii="Courier New" w:hAnsi="Courier New" w:cs="Courier New" w:hint="default"/>
      </w:rPr>
    </w:lvl>
    <w:lvl w:ilvl="5" w:tplc="0409001B" w:tentative="1">
      <w:start w:val="1"/>
      <w:numFmt w:val="bullet"/>
      <w:lvlText w:val=""/>
      <w:lvlJc w:val="left"/>
      <w:pPr>
        <w:tabs>
          <w:tab w:val="num" w:pos="7740"/>
        </w:tabs>
        <w:ind w:left="7740" w:hanging="360"/>
      </w:pPr>
      <w:rPr>
        <w:rFonts w:ascii="Wingdings" w:hAnsi="Wingdings" w:hint="default"/>
      </w:rPr>
    </w:lvl>
    <w:lvl w:ilvl="6" w:tplc="0409000F" w:tentative="1">
      <w:start w:val="1"/>
      <w:numFmt w:val="bullet"/>
      <w:lvlText w:val=""/>
      <w:lvlJc w:val="left"/>
      <w:pPr>
        <w:tabs>
          <w:tab w:val="num" w:pos="8460"/>
        </w:tabs>
        <w:ind w:left="8460" w:hanging="360"/>
      </w:pPr>
      <w:rPr>
        <w:rFonts w:ascii="Symbol" w:hAnsi="Symbol" w:hint="default"/>
      </w:rPr>
    </w:lvl>
    <w:lvl w:ilvl="7" w:tplc="04090019" w:tentative="1">
      <w:start w:val="1"/>
      <w:numFmt w:val="bullet"/>
      <w:lvlText w:val="o"/>
      <w:lvlJc w:val="left"/>
      <w:pPr>
        <w:tabs>
          <w:tab w:val="num" w:pos="9180"/>
        </w:tabs>
        <w:ind w:left="9180" w:hanging="360"/>
      </w:pPr>
      <w:rPr>
        <w:rFonts w:ascii="Courier New" w:hAnsi="Courier New" w:cs="Courier New" w:hint="default"/>
      </w:rPr>
    </w:lvl>
    <w:lvl w:ilvl="8" w:tplc="0409001B" w:tentative="1">
      <w:start w:val="1"/>
      <w:numFmt w:val="bullet"/>
      <w:lvlText w:val=""/>
      <w:lvlJc w:val="left"/>
      <w:pPr>
        <w:tabs>
          <w:tab w:val="num" w:pos="9900"/>
        </w:tabs>
        <w:ind w:left="9900" w:hanging="360"/>
      </w:pPr>
      <w:rPr>
        <w:rFonts w:ascii="Wingdings" w:hAnsi="Wingdings" w:hint="default"/>
      </w:rPr>
    </w:lvl>
  </w:abstractNum>
  <w:abstractNum w:abstractNumId="17">
    <w:nsid w:val="5A30363C"/>
    <w:multiLevelType w:val="multilevel"/>
    <w:tmpl w:val="9228B0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5F615A4C"/>
    <w:multiLevelType w:val="hybridMultilevel"/>
    <w:tmpl w:val="BC2EBECE"/>
    <w:lvl w:ilvl="0" w:tplc="B3147C06">
      <w:start w:val="1"/>
      <w:numFmt w:val="bullet"/>
      <w:lvlText w:val=""/>
      <w:lvlJc w:val="left"/>
      <w:pPr>
        <w:tabs>
          <w:tab w:val="num" w:pos="360"/>
        </w:tabs>
        <w:ind w:left="360" w:hanging="360"/>
      </w:pPr>
      <w:rPr>
        <w:rFonts w:ascii="Symbol" w:hAnsi="Symbol" w:hint="default"/>
        <w:caps w:val="0"/>
        <w:strike w:val="0"/>
        <w:dstrike w:val="0"/>
        <w:outline w:val="0"/>
        <w:shadow w:val="0"/>
        <w:emboss w:val="0"/>
        <w:imprint w:val="0"/>
        <w:vanish w:val="0"/>
        <w:color w:val="auto"/>
        <w:sz w:val="20"/>
        <w:szCs w:val="20"/>
        <w:vertAlign w:val="base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70C804DC"/>
    <w:multiLevelType w:val="singleLevel"/>
    <w:tmpl w:val="D918EBAE"/>
    <w:lvl w:ilvl="0">
      <w:start w:val="1"/>
      <w:numFmt w:val="bullet"/>
      <w:lvlText w:val=""/>
      <w:lvlJc w:val="left"/>
      <w:pPr>
        <w:tabs>
          <w:tab w:val="num" w:pos="720"/>
        </w:tabs>
        <w:ind w:left="720" w:hanging="360"/>
      </w:pPr>
      <w:rPr>
        <w:rFonts w:ascii="Symbol" w:hAnsi="Symbol" w:hint="default"/>
      </w:rPr>
    </w:lvl>
  </w:abstractNum>
  <w:abstractNum w:abstractNumId="20">
    <w:nsid w:val="712612F7"/>
    <w:multiLevelType w:val="hybridMultilevel"/>
    <w:tmpl w:val="60C01CB2"/>
    <w:lvl w:ilvl="0" w:tplc="BBC05BE6">
      <w:start w:val="1"/>
      <w:numFmt w:val="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6"/>
  </w:num>
  <w:num w:numId="12">
    <w:abstractNumId w:val="13"/>
  </w:num>
  <w:num w:numId="13">
    <w:abstractNumId w:val="15"/>
  </w:num>
  <w:num w:numId="14">
    <w:abstractNumId w:val="12"/>
  </w:num>
  <w:num w:numId="15">
    <w:abstractNumId w:val="20"/>
  </w:num>
  <w:num w:numId="16">
    <w:abstractNumId w:val="14"/>
  </w:num>
  <w:num w:numId="17">
    <w:abstractNumId w:val="19"/>
  </w:num>
  <w:num w:numId="18">
    <w:abstractNumId w:val="11"/>
  </w:num>
  <w:num w:numId="19">
    <w:abstractNumId w:val="18"/>
  </w:num>
  <w:num w:numId="20">
    <w:abstractNumId w:val="10"/>
  </w:num>
  <w:num w:numId="21">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hideSpellingErrors/>
  <w:hideGrammaticalErrors/>
  <w:activeWritingStyle w:appName="MSWord" w:lang="en-US" w:vendorID="64" w:dllVersion="131078" w:nlCheck="1" w:checkStyle="1"/>
  <w:activeWritingStyle w:appName="MSWord" w:lang="es-ES" w:vendorID="64" w:dllVersion="131078" w:nlCheck="1" w:checkStyle="1"/>
  <w:activeWritingStyle w:appName="MSWord" w:lang="fr-FR" w:vendorID="64" w:dllVersion="131078" w:nlCheck="1" w:checkStyle="1"/>
  <w:stylePaneFormatFilter w:val="3F01"/>
  <w:defaultTabStop w:val="720"/>
  <w:noPunctuationKerning/>
  <w:characterSpacingControl w:val="doNotCompress"/>
  <w:hdrShapeDefaults>
    <o:shapedefaults v:ext="edit" spidmax="6146"/>
  </w:hdrShapeDefaults>
  <w:footnotePr>
    <w:footnote w:id="0"/>
    <w:footnote w:id="1"/>
  </w:footnotePr>
  <w:endnotePr>
    <w:endnote w:id="0"/>
    <w:endnote w:id="1"/>
  </w:endnotePr>
  <w:compat/>
  <w:rsids>
    <w:rsidRoot w:val="001A4388"/>
    <w:rsid w:val="000019BD"/>
    <w:rsid w:val="00012CFD"/>
    <w:rsid w:val="0001364D"/>
    <w:rsid w:val="000146DE"/>
    <w:rsid w:val="00014D1C"/>
    <w:rsid w:val="00021AE0"/>
    <w:rsid w:val="00035FC1"/>
    <w:rsid w:val="00046C0E"/>
    <w:rsid w:val="000613E5"/>
    <w:rsid w:val="00063197"/>
    <w:rsid w:val="0006342D"/>
    <w:rsid w:val="000704B0"/>
    <w:rsid w:val="0007109C"/>
    <w:rsid w:val="000720EC"/>
    <w:rsid w:val="000725DA"/>
    <w:rsid w:val="00094AF2"/>
    <w:rsid w:val="0009711C"/>
    <w:rsid w:val="000B3E72"/>
    <w:rsid w:val="000D0A8E"/>
    <w:rsid w:val="000E328B"/>
    <w:rsid w:val="000E3F8F"/>
    <w:rsid w:val="0010199C"/>
    <w:rsid w:val="00101C70"/>
    <w:rsid w:val="00105FCB"/>
    <w:rsid w:val="00121F32"/>
    <w:rsid w:val="00123D57"/>
    <w:rsid w:val="00142881"/>
    <w:rsid w:val="001470DC"/>
    <w:rsid w:val="001518DD"/>
    <w:rsid w:val="001552CC"/>
    <w:rsid w:val="001564C6"/>
    <w:rsid w:val="00163103"/>
    <w:rsid w:val="00183281"/>
    <w:rsid w:val="00187906"/>
    <w:rsid w:val="00193E75"/>
    <w:rsid w:val="001A0446"/>
    <w:rsid w:val="001A1E8D"/>
    <w:rsid w:val="001A3EF9"/>
    <w:rsid w:val="001A4388"/>
    <w:rsid w:val="001A4A39"/>
    <w:rsid w:val="001B1837"/>
    <w:rsid w:val="001B1BFC"/>
    <w:rsid w:val="001C2B3A"/>
    <w:rsid w:val="001C55D9"/>
    <w:rsid w:val="001C594A"/>
    <w:rsid w:val="001D2435"/>
    <w:rsid w:val="001D5870"/>
    <w:rsid w:val="001D73C7"/>
    <w:rsid w:val="001F64FF"/>
    <w:rsid w:val="001F72A6"/>
    <w:rsid w:val="00210A76"/>
    <w:rsid w:val="0021429F"/>
    <w:rsid w:val="00214AA5"/>
    <w:rsid w:val="0021769E"/>
    <w:rsid w:val="0022518D"/>
    <w:rsid w:val="00241DB7"/>
    <w:rsid w:val="00243B4A"/>
    <w:rsid w:val="00244EE4"/>
    <w:rsid w:val="002472D6"/>
    <w:rsid w:val="002614B1"/>
    <w:rsid w:val="00265087"/>
    <w:rsid w:val="0026533D"/>
    <w:rsid w:val="002765BA"/>
    <w:rsid w:val="0028376D"/>
    <w:rsid w:val="00291615"/>
    <w:rsid w:val="002B0DFD"/>
    <w:rsid w:val="002C16C2"/>
    <w:rsid w:val="002C1A24"/>
    <w:rsid w:val="002C2344"/>
    <w:rsid w:val="002C2D2A"/>
    <w:rsid w:val="002D03E8"/>
    <w:rsid w:val="002D460D"/>
    <w:rsid w:val="002E6149"/>
    <w:rsid w:val="00326D7E"/>
    <w:rsid w:val="0033315C"/>
    <w:rsid w:val="00333556"/>
    <w:rsid w:val="0034044A"/>
    <w:rsid w:val="00360328"/>
    <w:rsid w:val="003800B9"/>
    <w:rsid w:val="0039058B"/>
    <w:rsid w:val="00396099"/>
    <w:rsid w:val="003B2FEA"/>
    <w:rsid w:val="003B3D13"/>
    <w:rsid w:val="003B3FD1"/>
    <w:rsid w:val="003B5E6F"/>
    <w:rsid w:val="003D0223"/>
    <w:rsid w:val="003D0870"/>
    <w:rsid w:val="003D3596"/>
    <w:rsid w:val="003D3F8F"/>
    <w:rsid w:val="003D49EC"/>
    <w:rsid w:val="003E46D3"/>
    <w:rsid w:val="00402E8C"/>
    <w:rsid w:val="004300C8"/>
    <w:rsid w:val="004450CC"/>
    <w:rsid w:val="00461B50"/>
    <w:rsid w:val="00470D35"/>
    <w:rsid w:val="00474187"/>
    <w:rsid w:val="004759C2"/>
    <w:rsid w:val="00477A1F"/>
    <w:rsid w:val="004804D4"/>
    <w:rsid w:val="00484987"/>
    <w:rsid w:val="0048570E"/>
    <w:rsid w:val="00494853"/>
    <w:rsid w:val="004A058E"/>
    <w:rsid w:val="004B5F08"/>
    <w:rsid w:val="004F314F"/>
    <w:rsid w:val="004F5558"/>
    <w:rsid w:val="004F5718"/>
    <w:rsid w:val="004F729F"/>
    <w:rsid w:val="004F7E83"/>
    <w:rsid w:val="005119A4"/>
    <w:rsid w:val="00523A42"/>
    <w:rsid w:val="00530DB4"/>
    <w:rsid w:val="0056265C"/>
    <w:rsid w:val="0057395F"/>
    <w:rsid w:val="005772C6"/>
    <w:rsid w:val="005860EA"/>
    <w:rsid w:val="005B48CD"/>
    <w:rsid w:val="005B5037"/>
    <w:rsid w:val="005C18FB"/>
    <w:rsid w:val="005C3108"/>
    <w:rsid w:val="005C4851"/>
    <w:rsid w:val="005C59AB"/>
    <w:rsid w:val="005D3BBC"/>
    <w:rsid w:val="005E51CD"/>
    <w:rsid w:val="005F4619"/>
    <w:rsid w:val="0060382F"/>
    <w:rsid w:val="00607885"/>
    <w:rsid w:val="00614354"/>
    <w:rsid w:val="00617BEC"/>
    <w:rsid w:val="00620B81"/>
    <w:rsid w:val="00624AA1"/>
    <w:rsid w:val="00627F08"/>
    <w:rsid w:val="006336CA"/>
    <w:rsid w:val="0065750E"/>
    <w:rsid w:val="006640DC"/>
    <w:rsid w:val="00667A55"/>
    <w:rsid w:val="0068329E"/>
    <w:rsid w:val="006B33F9"/>
    <w:rsid w:val="006C1DCB"/>
    <w:rsid w:val="006C32D6"/>
    <w:rsid w:val="006C574D"/>
    <w:rsid w:val="006D55A9"/>
    <w:rsid w:val="006F5C3F"/>
    <w:rsid w:val="00700336"/>
    <w:rsid w:val="00700DBC"/>
    <w:rsid w:val="00701F08"/>
    <w:rsid w:val="00705D27"/>
    <w:rsid w:val="00711616"/>
    <w:rsid w:val="00716D32"/>
    <w:rsid w:val="0072139B"/>
    <w:rsid w:val="0073108B"/>
    <w:rsid w:val="00743D2F"/>
    <w:rsid w:val="00745E82"/>
    <w:rsid w:val="007502EB"/>
    <w:rsid w:val="00755D1A"/>
    <w:rsid w:val="00756493"/>
    <w:rsid w:val="007575BC"/>
    <w:rsid w:val="00776921"/>
    <w:rsid w:val="007773D7"/>
    <w:rsid w:val="00786561"/>
    <w:rsid w:val="00792D4C"/>
    <w:rsid w:val="007A029E"/>
    <w:rsid w:val="007A0C98"/>
    <w:rsid w:val="007A3AA9"/>
    <w:rsid w:val="007A4D80"/>
    <w:rsid w:val="007A5B55"/>
    <w:rsid w:val="007B2F98"/>
    <w:rsid w:val="007B3E13"/>
    <w:rsid w:val="007C15CE"/>
    <w:rsid w:val="007C5857"/>
    <w:rsid w:val="007D10AF"/>
    <w:rsid w:val="007F4904"/>
    <w:rsid w:val="008004E9"/>
    <w:rsid w:val="00801212"/>
    <w:rsid w:val="0080203A"/>
    <w:rsid w:val="00807445"/>
    <w:rsid w:val="00807BB5"/>
    <w:rsid w:val="00812807"/>
    <w:rsid w:val="00813822"/>
    <w:rsid w:val="00816526"/>
    <w:rsid w:val="00822B63"/>
    <w:rsid w:val="0084265C"/>
    <w:rsid w:val="00842EB5"/>
    <w:rsid w:val="008540FD"/>
    <w:rsid w:val="00854ABA"/>
    <w:rsid w:val="0085691F"/>
    <w:rsid w:val="00870977"/>
    <w:rsid w:val="008722B3"/>
    <w:rsid w:val="00872639"/>
    <w:rsid w:val="008744E9"/>
    <w:rsid w:val="00896270"/>
    <w:rsid w:val="008A73E4"/>
    <w:rsid w:val="008C1492"/>
    <w:rsid w:val="008C3AC1"/>
    <w:rsid w:val="008F1386"/>
    <w:rsid w:val="008F1BBE"/>
    <w:rsid w:val="00900E72"/>
    <w:rsid w:val="00905730"/>
    <w:rsid w:val="00915F78"/>
    <w:rsid w:val="00915FAC"/>
    <w:rsid w:val="009256EA"/>
    <w:rsid w:val="009378C9"/>
    <w:rsid w:val="009453B9"/>
    <w:rsid w:val="00951431"/>
    <w:rsid w:val="00956B64"/>
    <w:rsid w:val="00967871"/>
    <w:rsid w:val="0097471F"/>
    <w:rsid w:val="00981638"/>
    <w:rsid w:val="00990047"/>
    <w:rsid w:val="00992A42"/>
    <w:rsid w:val="009A1032"/>
    <w:rsid w:val="009A4C45"/>
    <w:rsid w:val="009B1780"/>
    <w:rsid w:val="009C6BCB"/>
    <w:rsid w:val="009C77B5"/>
    <w:rsid w:val="009F1697"/>
    <w:rsid w:val="009F6A97"/>
    <w:rsid w:val="00A05A2E"/>
    <w:rsid w:val="00A06573"/>
    <w:rsid w:val="00A113BB"/>
    <w:rsid w:val="00A11F84"/>
    <w:rsid w:val="00A12759"/>
    <w:rsid w:val="00A1327F"/>
    <w:rsid w:val="00A163FE"/>
    <w:rsid w:val="00A17C5B"/>
    <w:rsid w:val="00A23215"/>
    <w:rsid w:val="00A2413F"/>
    <w:rsid w:val="00A33424"/>
    <w:rsid w:val="00A73AE1"/>
    <w:rsid w:val="00A854C7"/>
    <w:rsid w:val="00AA06C8"/>
    <w:rsid w:val="00AC2896"/>
    <w:rsid w:val="00AD074F"/>
    <w:rsid w:val="00AD3B8F"/>
    <w:rsid w:val="00AD428C"/>
    <w:rsid w:val="00AE58F0"/>
    <w:rsid w:val="00B04903"/>
    <w:rsid w:val="00B04B45"/>
    <w:rsid w:val="00B05320"/>
    <w:rsid w:val="00B1039A"/>
    <w:rsid w:val="00B21EA6"/>
    <w:rsid w:val="00B271DD"/>
    <w:rsid w:val="00B339EF"/>
    <w:rsid w:val="00B343E8"/>
    <w:rsid w:val="00B34749"/>
    <w:rsid w:val="00B40994"/>
    <w:rsid w:val="00B41B61"/>
    <w:rsid w:val="00B612B4"/>
    <w:rsid w:val="00B75CBD"/>
    <w:rsid w:val="00B767B5"/>
    <w:rsid w:val="00B7755E"/>
    <w:rsid w:val="00B86DF9"/>
    <w:rsid w:val="00BA0DDC"/>
    <w:rsid w:val="00BA144E"/>
    <w:rsid w:val="00BA34DC"/>
    <w:rsid w:val="00BB0912"/>
    <w:rsid w:val="00BD04CE"/>
    <w:rsid w:val="00BD69AF"/>
    <w:rsid w:val="00BF39E0"/>
    <w:rsid w:val="00C10F96"/>
    <w:rsid w:val="00C11FA4"/>
    <w:rsid w:val="00C23A52"/>
    <w:rsid w:val="00C2470A"/>
    <w:rsid w:val="00C26D82"/>
    <w:rsid w:val="00C30821"/>
    <w:rsid w:val="00C67E3F"/>
    <w:rsid w:val="00C77F29"/>
    <w:rsid w:val="00C90D9C"/>
    <w:rsid w:val="00C96FED"/>
    <w:rsid w:val="00CA151E"/>
    <w:rsid w:val="00CB0368"/>
    <w:rsid w:val="00CB296D"/>
    <w:rsid w:val="00CB4260"/>
    <w:rsid w:val="00CD224F"/>
    <w:rsid w:val="00CD48E1"/>
    <w:rsid w:val="00CD6948"/>
    <w:rsid w:val="00CE18C0"/>
    <w:rsid w:val="00CE3E7F"/>
    <w:rsid w:val="00CF662D"/>
    <w:rsid w:val="00D12C7E"/>
    <w:rsid w:val="00D24B10"/>
    <w:rsid w:val="00D421E7"/>
    <w:rsid w:val="00D52E27"/>
    <w:rsid w:val="00D55C76"/>
    <w:rsid w:val="00D60DAE"/>
    <w:rsid w:val="00D67564"/>
    <w:rsid w:val="00DA0A4B"/>
    <w:rsid w:val="00DA2EB8"/>
    <w:rsid w:val="00DA3350"/>
    <w:rsid w:val="00DA52FF"/>
    <w:rsid w:val="00DB2784"/>
    <w:rsid w:val="00DC7920"/>
    <w:rsid w:val="00DD01A2"/>
    <w:rsid w:val="00DD7C58"/>
    <w:rsid w:val="00DE7ED7"/>
    <w:rsid w:val="00E14059"/>
    <w:rsid w:val="00E178A2"/>
    <w:rsid w:val="00E30903"/>
    <w:rsid w:val="00E35492"/>
    <w:rsid w:val="00E3747E"/>
    <w:rsid w:val="00E419AC"/>
    <w:rsid w:val="00E42EFA"/>
    <w:rsid w:val="00E462E8"/>
    <w:rsid w:val="00E73733"/>
    <w:rsid w:val="00E77217"/>
    <w:rsid w:val="00E80E66"/>
    <w:rsid w:val="00E854EA"/>
    <w:rsid w:val="00E86270"/>
    <w:rsid w:val="00E94A98"/>
    <w:rsid w:val="00E97449"/>
    <w:rsid w:val="00E97786"/>
    <w:rsid w:val="00EA7B77"/>
    <w:rsid w:val="00EB229E"/>
    <w:rsid w:val="00EB30AB"/>
    <w:rsid w:val="00EB5DFC"/>
    <w:rsid w:val="00EC2194"/>
    <w:rsid w:val="00ED1B25"/>
    <w:rsid w:val="00EF04AB"/>
    <w:rsid w:val="00EF23F1"/>
    <w:rsid w:val="00EF314A"/>
    <w:rsid w:val="00F00CC0"/>
    <w:rsid w:val="00F20F6D"/>
    <w:rsid w:val="00F2418F"/>
    <w:rsid w:val="00F331BF"/>
    <w:rsid w:val="00F51CA0"/>
    <w:rsid w:val="00F5504D"/>
    <w:rsid w:val="00F60F04"/>
    <w:rsid w:val="00F95443"/>
    <w:rsid w:val="00FA2563"/>
    <w:rsid w:val="00FB4FA4"/>
    <w:rsid w:val="00FB667B"/>
    <w:rsid w:val="00FB7271"/>
    <w:rsid w:val="00FC3578"/>
    <w:rsid w:val="00FC473A"/>
    <w:rsid w:val="00FC7CFE"/>
    <w:rsid w:val="00FD1590"/>
    <w:rsid w:val="00FD607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26D82"/>
    <w:rPr>
      <w:rFonts w:ascii="Arial" w:eastAsia="MS Mincho" w:hAnsi="Arial" w:cs="Arial"/>
    </w:rPr>
  </w:style>
  <w:style w:type="paragraph" w:styleId="Heading1">
    <w:name w:val="heading 1"/>
    <w:aliases w:val="h1"/>
    <w:next w:val="BodyText"/>
    <w:qFormat/>
    <w:rsid w:val="00C26D82"/>
    <w:pPr>
      <w:keepNext/>
      <w:pBdr>
        <w:bottom w:val="single" w:sz="4" w:space="1" w:color="auto"/>
      </w:pBdr>
      <w:spacing w:before="240" w:after="60"/>
      <w:outlineLvl w:val="0"/>
    </w:pPr>
    <w:rPr>
      <w:rFonts w:ascii="Arial" w:eastAsia="MS Mincho" w:hAnsi="Arial" w:cs="Arial"/>
      <w:b/>
      <w:bCs/>
      <w:kern w:val="32"/>
      <w:sz w:val="28"/>
      <w:szCs w:val="32"/>
    </w:rPr>
  </w:style>
  <w:style w:type="paragraph" w:styleId="Heading2">
    <w:name w:val="heading 2"/>
    <w:aliases w:val="h2"/>
    <w:next w:val="BodyText"/>
    <w:link w:val="Heading2Char"/>
    <w:qFormat/>
    <w:rsid w:val="00C26D82"/>
    <w:pPr>
      <w:keepNext/>
      <w:spacing w:before="240" w:after="60"/>
      <w:outlineLvl w:val="1"/>
    </w:pPr>
    <w:rPr>
      <w:rFonts w:ascii="Arial" w:eastAsia="MS Mincho" w:hAnsi="Arial" w:cs="Arial"/>
      <w:b/>
      <w:bCs/>
      <w:iCs/>
      <w:sz w:val="24"/>
      <w:szCs w:val="28"/>
    </w:rPr>
  </w:style>
  <w:style w:type="paragraph" w:styleId="Heading3">
    <w:name w:val="heading 3"/>
    <w:aliases w:val="h3"/>
    <w:next w:val="BodyText"/>
    <w:link w:val="Heading3Char"/>
    <w:qFormat/>
    <w:rsid w:val="00C26D82"/>
    <w:pPr>
      <w:keepNext/>
      <w:spacing w:before="240" w:after="40"/>
      <w:outlineLvl w:val="2"/>
    </w:pPr>
    <w:rPr>
      <w:rFonts w:ascii="Arial" w:eastAsia="MS Mincho" w:hAnsi="Arial" w:cs="Arial"/>
      <w:b/>
      <w:bCs/>
      <w:sz w:val="22"/>
      <w:szCs w:val="24"/>
    </w:rPr>
  </w:style>
  <w:style w:type="paragraph" w:styleId="Heading4">
    <w:name w:val="heading 4"/>
    <w:aliases w:val="h4"/>
    <w:next w:val="BodyText"/>
    <w:qFormat/>
    <w:rsid w:val="00C26D82"/>
    <w:pPr>
      <w:spacing w:before="240"/>
      <w:outlineLvl w:val="3"/>
    </w:pPr>
    <w:rPr>
      <w:rFonts w:ascii="Arial" w:eastAsia="MS Mincho" w:hAnsi="Arial" w:cs="Arial"/>
      <w:b/>
      <w:bCs/>
    </w:rPr>
  </w:style>
  <w:style w:type="paragraph" w:styleId="Heading5">
    <w:name w:val="heading 5"/>
    <w:aliases w:val="h5"/>
    <w:basedOn w:val="Heading4"/>
    <w:next w:val="BodyText"/>
    <w:qFormat/>
    <w:rsid w:val="00C26D82"/>
    <w:pPr>
      <w:outlineLvl w:val="4"/>
    </w:pPr>
    <w:rPr>
      <w:color w:val="33759F"/>
    </w:rPr>
  </w:style>
  <w:style w:type="paragraph" w:styleId="Heading6">
    <w:name w:val="heading 6"/>
    <w:aliases w:val="h6"/>
    <w:basedOn w:val="Heading5"/>
    <w:next w:val="BodyText"/>
    <w:qFormat/>
    <w:rsid w:val="00C26D82"/>
    <w:pPr>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C26D82"/>
    <w:pPr>
      <w:spacing w:after="160"/>
    </w:pPr>
  </w:style>
  <w:style w:type="character" w:customStyle="1" w:styleId="Heading2Char">
    <w:name w:val="Heading 2 Char"/>
    <w:aliases w:val="h2 Char"/>
    <w:basedOn w:val="DefaultParagraphFont"/>
    <w:link w:val="Heading2"/>
    <w:rsid w:val="00012CFD"/>
    <w:rPr>
      <w:rFonts w:ascii="Arial" w:eastAsia="MS Mincho" w:hAnsi="Arial" w:cs="Arial"/>
      <w:b/>
      <w:bCs/>
      <w:iCs/>
      <w:sz w:val="24"/>
      <w:szCs w:val="28"/>
      <w:lang w:val="en-US" w:eastAsia="en-US" w:bidi="ar-SA"/>
    </w:rPr>
  </w:style>
  <w:style w:type="character" w:customStyle="1" w:styleId="Heading3Char">
    <w:name w:val="Heading 3 Char"/>
    <w:aliases w:val="h3 Char"/>
    <w:basedOn w:val="DefaultParagraphFont"/>
    <w:link w:val="Heading3"/>
    <w:locked/>
    <w:rsid w:val="00214AA5"/>
    <w:rPr>
      <w:rFonts w:ascii="Arial" w:eastAsia="MS Mincho" w:hAnsi="Arial" w:cs="Arial"/>
      <w:b/>
      <w:bCs/>
      <w:sz w:val="22"/>
      <w:szCs w:val="24"/>
      <w:lang w:val="en-US" w:eastAsia="en-US" w:bidi="ar-SA"/>
    </w:rPr>
  </w:style>
  <w:style w:type="character" w:customStyle="1" w:styleId="Small">
    <w:name w:val="Small"/>
    <w:basedOn w:val="DefaultParagraphFont"/>
    <w:rsid w:val="00C26D82"/>
    <w:rPr>
      <w:sz w:val="16"/>
    </w:rPr>
  </w:style>
  <w:style w:type="paragraph" w:styleId="Header">
    <w:name w:val="header"/>
    <w:semiHidden/>
    <w:rsid w:val="00C26D82"/>
    <w:pPr>
      <w:pBdr>
        <w:bottom w:val="single" w:sz="4" w:space="1" w:color="auto"/>
      </w:pBdr>
      <w:tabs>
        <w:tab w:val="center" w:pos="4320"/>
        <w:tab w:val="right" w:pos="8640"/>
      </w:tabs>
      <w:jc w:val="right"/>
    </w:pPr>
    <w:rPr>
      <w:rFonts w:ascii="Arial" w:eastAsia="MS Mincho" w:hAnsi="Arial"/>
      <w:b/>
      <w:sz w:val="16"/>
      <w:szCs w:val="24"/>
    </w:rPr>
  </w:style>
  <w:style w:type="paragraph" w:styleId="Footer">
    <w:name w:val="footer"/>
    <w:basedOn w:val="Header"/>
    <w:semiHidden/>
    <w:rsid w:val="00C26D82"/>
    <w:pPr>
      <w:pBdr>
        <w:bottom w:val="none" w:sz="0" w:space="0" w:color="auto"/>
      </w:pBdr>
      <w:jc w:val="left"/>
    </w:pPr>
    <w:rPr>
      <w:b w:val="0"/>
    </w:rPr>
  </w:style>
  <w:style w:type="paragraph" w:styleId="CommentText">
    <w:name w:val="annotation text"/>
    <w:aliases w:val="ed"/>
    <w:next w:val="Normal"/>
    <w:semiHidden/>
    <w:rsid w:val="00C26D82"/>
    <w:pPr>
      <w:shd w:val="clear" w:color="auto" w:fill="C0C0C0"/>
    </w:pPr>
    <w:rPr>
      <w:rFonts w:ascii="Arial" w:hAnsi="Arial"/>
      <w:b/>
      <w:color w:val="0000FF"/>
      <w:sz w:val="16"/>
    </w:rPr>
  </w:style>
  <w:style w:type="paragraph" w:styleId="BodyTextIndent">
    <w:name w:val="Body Text Indent"/>
    <w:basedOn w:val="Normal"/>
    <w:rsid w:val="00C26D82"/>
    <w:pPr>
      <w:spacing w:after="80"/>
      <w:ind w:left="360"/>
    </w:pPr>
  </w:style>
  <w:style w:type="paragraph" w:styleId="BodyTextIndent2">
    <w:name w:val="Body Text Indent 2"/>
    <w:basedOn w:val="Normal"/>
    <w:rsid w:val="00C26D82"/>
    <w:pPr>
      <w:spacing w:after="80"/>
      <w:ind w:left="720"/>
    </w:pPr>
  </w:style>
  <w:style w:type="paragraph" w:customStyle="1" w:styleId="BulletList">
    <w:name w:val="Bullet List"/>
    <w:basedOn w:val="Normal"/>
    <w:link w:val="BulletListChar"/>
    <w:rsid w:val="00C26D82"/>
    <w:pPr>
      <w:tabs>
        <w:tab w:val="left" w:pos="360"/>
        <w:tab w:val="num" w:pos="4140"/>
      </w:tabs>
      <w:spacing w:after="80"/>
      <w:ind w:left="360" w:hanging="360"/>
    </w:pPr>
  </w:style>
  <w:style w:type="character" w:customStyle="1" w:styleId="BulletListChar">
    <w:name w:val="Bullet List Char"/>
    <w:basedOn w:val="DefaultParagraphFont"/>
    <w:link w:val="BulletList"/>
    <w:locked/>
    <w:rsid w:val="00214AA5"/>
    <w:rPr>
      <w:rFonts w:ascii="Arial" w:eastAsia="MS Mincho" w:hAnsi="Arial" w:cs="Arial"/>
    </w:rPr>
  </w:style>
  <w:style w:type="paragraph" w:customStyle="1" w:styleId="BulletList2">
    <w:name w:val="Bullet List 2"/>
    <w:basedOn w:val="BulletList"/>
    <w:rsid w:val="00C26D82"/>
    <w:pPr>
      <w:tabs>
        <w:tab w:val="clear" w:pos="360"/>
        <w:tab w:val="num" w:pos="720"/>
      </w:tabs>
      <w:ind w:left="720"/>
    </w:pPr>
  </w:style>
  <w:style w:type="paragraph" w:styleId="Title">
    <w:name w:val="Title"/>
    <w:next w:val="BodyText"/>
    <w:qFormat/>
    <w:rsid w:val="00C26D82"/>
    <w:pPr>
      <w:spacing w:before="200" w:after="480"/>
    </w:pPr>
    <w:rPr>
      <w:rFonts w:ascii="Arial" w:eastAsia="MS Mincho" w:hAnsi="Arial" w:cs="Arial"/>
      <w:bCs/>
      <w:kern w:val="28"/>
      <w:sz w:val="48"/>
      <w:szCs w:val="48"/>
    </w:rPr>
  </w:style>
  <w:style w:type="paragraph" w:customStyle="1" w:styleId="Subtitle2">
    <w:name w:val="Subtitle2"/>
    <w:basedOn w:val="Normal"/>
    <w:next w:val="Normal"/>
    <w:semiHidden/>
    <w:rsid w:val="00C26D82"/>
    <w:pPr>
      <w:spacing w:before="80" w:after="480"/>
    </w:pPr>
    <w:rPr>
      <w:b/>
      <w:i/>
      <w:sz w:val="16"/>
      <w:szCs w:val="18"/>
    </w:rPr>
  </w:style>
  <w:style w:type="paragraph" w:styleId="PlainText">
    <w:name w:val="Plain Text"/>
    <w:aliases w:val="Code"/>
    <w:rsid w:val="00C26D82"/>
    <w:rPr>
      <w:rFonts w:ascii="Courier New" w:eastAsia="MS Mincho" w:hAnsi="Courier New" w:cs="Courier New"/>
      <w:noProof/>
      <w:color w:val="000000"/>
      <w:sz w:val="18"/>
    </w:rPr>
  </w:style>
  <w:style w:type="paragraph" w:styleId="NoteHeading">
    <w:name w:val="Note Heading"/>
    <w:next w:val="Normal"/>
    <w:semiHidden/>
    <w:rsid w:val="00C26D82"/>
    <w:pPr>
      <w:keepNext/>
      <w:pBdr>
        <w:top w:val="single" w:sz="4" w:space="1" w:color="auto"/>
      </w:pBdr>
      <w:spacing w:after="40"/>
    </w:pPr>
    <w:rPr>
      <w:rFonts w:ascii="Arial" w:eastAsia="MS Mincho" w:hAnsi="Arial" w:cs="Arial"/>
      <w:b/>
      <w:sz w:val="18"/>
    </w:rPr>
  </w:style>
  <w:style w:type="paragraph" w:customStyle="1" w:styleId="Procedure">
    <w:name w:val="Procedure"/>
    <w:basedOn w:val="Normal"/>
    <w:next w:val="List"/>
    <w:rsid w:val="00C26D82"/>
    <w:pPr>
      <w:keepNext/>
      <w:keepLines/>
      <w:pBdr>
        <w:bottom w:val="single" w:sz="4" w:space="1" w:color="auto"/>
      </w:pBdr>
      <w:spacing w:before="240" w:after="120"/>
    </w:pPr>
    <w:rPr>
      <w:b/>
      <w:color w:val="000080"/>
      <w:sz w:val="18"/>
    </w:rPr>
  </w:style>
  <w:style w:type="paragraph" w:styleId="List">
    <w:name w:val="List"/>
    <w:basedOn w:val="Normal"/>
    <w:rsid w:val="00C26D82"/>
    <w:pPr>
      <w:spacing w:after="120"/>
      <w:ind w:left="360" w:hanging="360"/>
    </w:pPr>
  </w:style>
  <w:style w:type="paragraph" w:styleId="TOC2">
    <w:name w:val="toc 2"/>
    <w:aliases w:val="TOC level 2"/>
    <w:basedOn w:val="TOC3"/>
    <w:rsid w:val="00C26D82"/>
    <w:pPr>
      <w:ind w:left="240"/>
    </w:pPr>
  </w:style>
  <w:style w:type="paragraph" w:styleId="TOC3">
    <w:name w:val="toc 3"/>
    <w:aliases w:val="TOC level 3"/>
    <w:basedOn w:val="TOC1"/>
    <w:rsid w:val="00C26D82"/>
    <w:pPr>
      <w:ind w:left="480"/>
    </w:pPr>
  </w:style>
  <w:style w:type="paragraph" w:styleId="TOC1">
    <w:name w:val="toc 1"/>
    <w:aliases w:val="TOC level 1"/>
    <w:basedOn w:val="Normal"/>
    <w:autoRedefine/>
    <w:rsid w:val="00C26D82"/>
    <w:pPr>
      <w:tabs>
        <w:tab w:val="right" w:leader="dot" w:pos="7380"/>
      </w:tabs>
    </w:pPr>
    <w:rPr>
      <w:noProof/>
      <w:sz w:val="18"/>
    </w:rPr>
  </w:style>
  <w:style w:type="table" w:customStyle="1" w:styleId="Tablerowcell">
    <w:name w:val="Table row cell"/>
    <w:basedOn w:val="TableNormal"/>
    <w:rsid w:val="00C26D82"/>
    <w:rPr>
      <w:rFonts w:ascii="Arial" w:hAnsi="Arial"/>
      <w:sz w:val="18"/>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tcPr>
      <w:shd w:val="clear" w:color="auto" w:fill="auto"/>
      <w:tcMar>
        <w:top w:w="20" w:type="dxa"/>
        <w:bottom w:w="20" w:type="dxa"/>
      </w:tcMar>
    </w:tcPr>
    <w:tblStylePr w:type="firstRow">
      <w:pPr>
        <w:keepNext/>
        <w:wordWrap/>
      </w:pPr>
      <w:rPr>
        <w:rFonts w:ascii="Arial" w:hAnsi="Arial"/>
        <w:b/>
        <w:i w:val="0"/>
        <w:sz w:val="18"/>
      </w:rPr>
      <w:tblPr/>
      <w:trPr>
        <w:tblHeader/>
      </w:trPr>
      <w:tcPr>
        <w:tcBorders>
          <w:top w:val="single" w:sz="2" w:space="0" w:color="auto"/>
          <w:left w:val="nil"/>
          <w:bottom w:val="single" w:sz="2" w:space="0" w:color="auto"/>
          <w:right w:val="nil"/>
          <w:insideH w:val="nil"/>
          <w:insideV w:val="nil"/>
          <w:tl2br w:val="nil"/>
          <w:tr2bl w:val="nil"/>
        </w:tcBorders>
        <w:shd w:val="clear" w:color="auto" w:fill="D9E3ED"/>
      </w:tcPr>
    </w:tblStylePr>
    <w:tblStylePr w:type="lastRow">
      <w:tblPr/>
      <w:tcPr>
        <w:tcBorders>
          <w:top w:val="single" w:sz="2" w:space="0" w:color="808080"/>
          <w:left w:val="nil"/>
          <w:bottom w:val="single" w:sz="2" w:space="0" w:color="auto"/>
          <w:right w:val="nil"/>
          <w:insideH w:val="nil"/>
          <w:insideV w:val="single" w:sz="2" w:space="0" w:color="808080"/>
          <w:tl2br w:val="nil"/>
          <w:tr2bl w:val="nil"/>
        </w:tcBorders>
        <w:shd w:val="clear" w:color="auto" w:fill="auto"/>
      </w:tcPr>
    </w:tblStylePr>
  </w:style>
  <w:style w:type="paragraph" w:customStyle="1" w:styleId="TableBody">
    <w:name w:val="Table Body"/>
    <w:aliases w:val="tp"/>
    <w:basedOn w:val="Normal"/>
    <w:rsid w:val="00C26D82"/>
    <w:pPr>
      <w:tabs>
        <w:tab w:val="num" w:pos="120"/>
      </w:tabs>
      <w:spacing w:before="20" w:after="20"/>
      <w:ind w:left="120" w:hanging="120"/>
    </w:pPr>
    <w:rPr>
      <w:sz w:val="18"/>
      <w:szCs w:val="18"/>
    </w:rPr>
  </w:style>
  <w:style w:type="paragraph" w:customStyle="1" w:styleId="TableHead">
    <w:name w:val="Table Head"/>
    <w:basedOn w:val="TableBody"/>
    <w:next w:val="TableBody"/>
    <w:rsid w:val="00C26D82"/>
    <w:pPr>
      <w:keepNext/>
      <w:keepLines/>
      <w:tabs>
        <w:tab w:val="clear" w:pos="120"/>
      </w:tabs>
      <w:ind w:left="0" w:firstLine="0"/>
    </w:pPr>
    <w:rPr>
      <w:b/>
      <w:sz w:val="20"/>
    </w:rPr>
  </w:style>
  <w:style w:type="paragraph" w:customStyle="1" w:styleId="Disclaimertext">
    <w:name w:val="Disclaimertext"/>
    <w:basedOn w:val="Normal"/>
    <w:next w:val="Normal"/>
    <w:semiHidden/>
    <w:rsid w:val="00C26D82"/>
    <w:rPr>
      <w:sz w:val="16"/>
      <w:szCs w:val="16"/>
    </w:rPr>
  </w:style>
  <w:style w:type="paragraph" w:customStyle="1" w:styleId="FigCap">
    <w:name w:val="FigCap"/>
    <w:basedOn w:val="Normal"/>
    <w:next w:val="BodyText"/>
    <w:autoRedefine/>
    <w:rsid w:val="00C26D82"/>
    <w:pPr>
      <w:spacing w:before="160" w:after="240"/>
    </w:pPr>
    <w:rPr>
      <w:b/>
      <w:spacing w:val="10"/>
      <w:sz w:val="18"/>
      <w:szCs w:val="18"/>
    </w:rPr>
  </w:style>
  <w:style w:type="paragraph" w:customStyle="1" w:styleId="DT">
    <w:name w:val="DT"/>
    <w:aliases w:val="Term1"/>
    <w:basedOn w:val="Normal"/>
    <w:next w:val="DL"/>
    <w:rsid w:val="00C26D82"/>
    <w:pPr>
      <w:keepNext/>
      <w:ind w:left="180"/>
    </w:pPr>
    <w:rPr>
      <w:b/>
    </w:rPr>
  </w:style>
  <w:style w:type="paragraph" w:customStyle="1" w:styleId="DL">
    <w:name w:val="DL"/>
    <w:aliases w:val="Def1"/>
    <w:basedOn w:val="Normal"/>
    <w:next w:val="DT"/>
    <w:rsid w:val="00C26D82"/>
    <w:pPr>
      <w:keepLines/>
      <w:spacing w:after="80"/>
      <w:ind w:left="360"/>
    </w:pPr>
  </w:style>
  <w:style w:type="character" w:customStyle="1" w:styleId="Superscript">
    <w:name w:val="Superscript"/>
    <w:rsid w:val="00C26D82"/>
    <w:rPr>
      <w:rFonts w:ascii="Arial" w:hAnsi="Arial"/>
      <w:vertAlign w:val="superscript"/>
    </w:rPr>
  </w:style>
  <w:style w:type="character" w:customStyle="1" w:styleId="Subscript">
    <w:name w:val="Subscript"/>
    <w:rsid w:val="00C26D82"/>
    <w:rPr>
      <w:rFonts w:ascii="Arial" w:hAnsi="Arial"/>
      <w:vertAlign w:val="subscript"/>
    </w:rPr>
  </w:style>
  <w:style w:type="character" w:customStyle="1" w:styleId="PlainTextEmbedded">
    <w:name w:val="Plain Text Embedded"/>
    <w:basedOn w:val="DefaultParagraphFont"/>
    <w:rsid w:val="00C26D82"/>
    <w:rPr>
      <w:rFonts w:ascii="Courier New" w:hAnsi="Courier New"/>
      <w:sz w:val="18"/>
    </w:rPr>
  </w:style>
  <w:style w:type="paragraph" w:customStyle="1" w:styleId="Version">
    <w:name w:val="Version"/>
    <w:basedOn w:val="Normal"/>
    <w:next w:val="BodyText"/>
    <w:rsid w:val="00C26D82"/>
    <w:pPr>
      <w:keepLines/>
      <w:pBdr>
        <w:top w:val="single" w:sz="4" w:space="1" w:color="auto"/>
        <w:bottom w:val="single" w:sz="4" w:space="1" w:color="auto"/>
      </w:pBdr>
      <w:spacing w:after="400"/>
    </w:pPr>
    <w:rPr>
      <w:noProof/>
      <w:sz w:val="16"/>
    </w:rPr>
  </w:style>
  <w:style w:type="character" w:styleId="Hyperlink">
    <w:name w:val="Hyperlink"/>
    <w:rsid w:val="00C26D82"/>
    <w:rPr>
      <w:color w:val="0000FF"/>
      <w:u w:val="single"/>
    </w:rPr>
  </w:style>
  <w:style w:type="paragraph" w:customStyle="1" w:styleId="BodyTextLink">
    <w:name w:val="Body Text Link"/>
    <w:basedOn w:val="BodyText"/>
    <w:next w:val="BulletList"/>
    <w:rsid w:val="00C26D82"/>
    <w:pPr>
      <w:keepNext/>
      <w:keepLines/>
      <w:spacing w:after="80"/>
    </w:pPr>
  </w:style>
  <w:style w:type="table" w:styleId="TableGrid">
    <w:name w:val="Table Grid"/>
    <w:basedOn w:val="TableNormal"/>
    <w:rsid w:val="00C26D82"/>
    <w:pPr>
      <w:spacing w:after="120"/>
    </w:pPr>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C26D82"/>
    <w:rPr>
      <w:sz w:val="16"/>
      <w:szCs w:val="16"/>
    </w:rPr>
  </w:style>
  <w:style w:type="paragraph" w:styleId="CommentSubject">
    <w:name w:val="annotation subject"/>
    <w:basedOn w:val="CommentText"/>
    <w:next w:val="CommentText"/>
    <w:semiHidden/>
    <w:rsid w:val="00C26D82"/>
    <w:pPr>
      <w:shd w:val="clear" w:color="auto" w:fill="auto"/>
    </w:pPr>
    <w:rPr>
      <w:rFonts w:ascii="Times New Roman" w:hAnsi="Times New Roman"/>
      <w:bCs/>
      <w:color w:val="FF6600"/>
      <w:sz w:val="20"/>
    </w:rPr>
  </w:style>
  <w:style w:type="paragraph" w:styleId="BalloonText">
    <w:name w:val="Balloon Text"/>
    <w:basedOn w:val="Normal"/>
    <w:semiHidden/>
    <w:rsid w:val="00C26D82"/>
    <w:rPr>
      <w:rFonts w:ascii="Tahoma" w:hAnsi="Tahoma" w:cs="Tahoma"/>
      <w:sz w:val="16"/>
      <w:szCs w:val="16"/>
    </w:rPr>
  </w:style>
  <w:style w:type="paragraph" w:styleId="NormalWeb">
    <w:name w:val="Normal (Web)"/>
    <w:basedOn w:val="Normal"/>
    <w:semiHidden/>
    <w:rsid w:val="00C26D82"/>
    <w:rPr>
      <w:szCs w:val="24"/>
    </w:rPr>
  </w:style>
  <w:style w:type="character" w:customStyle="1" w:styleId="Red">
    <w:name w:val="Red"/>
    <w:basedOn w:val="DefaultParagraphFont"/>
    <w:semiHidden/>
    <w:rsid w:val="00C26D82"/>
    <w:rPr>
      <w:color w:val="FF0000"/>
    </w:rPr>
  </w:style>
  <w:style w:type="paragraph" w:customStyle="1" w:styleId="Noteend">
    <w:name w:val="Note end"/>
    <w:basedOn w:val="Normal"/>
    <w:next w:val="Normal"/>
    <w:semiHidden/>
    <w:rsid w:val="00C26D82"/>
    <w:pPr>
      <w:spacing w:before="120" w:line="60" w:lineRule="exact"/>
    </w:pPr>
    <w:rPr>
      <w:sz w:val="16"/>
      <w:szCs w:val="24"/>
    </w:rPr>
  </w:style>
  <w:style w:type="paragraph" w:customStyle="1" w:styleId="AlertText">
    <w:name w:val="Alert Text"/>
    <w:basedOn w:val="Normal"/>
    <w:autoRedefine/>
    <w:rsid w:val="00C26D82"/>
    <w:pPr>
      <w:spacing w:after="160"/>
    </w:pPr>
    <w:rPr>
      <w:color w:val="800000"/>
    </w:rPr>
  </w:style>
  <w:style w:type="paragraph" w:customStyle="1" w:styleId="List-NewParagraph">
    <w:name w:val="List - New Paragraph"/>
    <w:basedOn w:val="Normal"/>
    <w:next w:val="BulletList"/>
    <w:autoRedefine/>
    <w:semiHidden/>
    <w:rsid w:val="00C26D82"/>
    <w:pPr>
      <w:spacing w:after="80"/>
      <w:ind w:left="360"/>
    </w:pPr>
  </w:style>
  <w:style w:type="paragraph" w:customStyle="1" w:styleId="Notebody">
    <w:name w:val="Note body"/>
    <w:next w:val="Noteend"/>
    <w:semiHidden/>
    <w:rsid w:val="00C26D82"/>
    <w:pPr>
      <w:pBdr>
        <w:bottom w:val="single" w:sz="4" w:space="1" w:color="auto"/>
      </w:pBdr>
    </w:pPr>
    <w:rPr>
      <w:rFonts w:ascii="Arial" w:eastAsia="MS Mincho" w:hAnsi="Arial" w:cs="Arial"/>
    </w:rPr>
  </w:style>
  <w:style w:type="character" w:customStyle="1" w:styleId="Italic">
    <w:name w:val="Italic"/>
    <w:basedOn w:val="DefaultParagraphFont"/>
    <w:rsid w:val="00C26D82"/>
    <w:rPr>
      <w:i/>
    </w:rPr>
  </w:style>
  <w:style w:type="paragraph" w:customStyle="1" w:styleId="Text">
    <w:name w:val="Text"/>
    <w:aliases w:val="t"/>
    <w:semiHidden/>
    <w:rsid w:val="00C26D82"/>
    <w:pPr>
      <w:spacing w:after="120" w:line="240" w:lineRule="exact"/>
    </w:pPr>
    <w:rPr>
      <w:rFonts w:ascii="Arial" w:eastAsia="MS Mincho" w:hAnsi="Arial"/>
    </w:rPr>
  </w:style>
  <w:style w:type="paragraph" w:customStyle="1" w:styleId="BulletedList1">
    <w:name w:val="Bulleted List 1"/>
    <w:aliases w:val="1bl1"/>
    <w:basedOn w:val="BulletedList2"/>
    <w:semiHidden/>
    <w:rsid w:val="00C26D82"/>
    <w:pPr>
      <w:tabs>
        <w:tab w:val="num" w:pos="360"/>
      </w:tabs>
      <w:ind w:left="360"/>
    </w:pPr>
  </w:style>
  <w:style w:type="paragraph" w:customStyle="1" w:styleId="BulletedList2">
    <w:name w:val="Bulleted List 2"/>
    <w:aliases w:val="bl2"/>
    <w:semiHidden/>
    <w:rsid w:val="00C26D82"/>
    <w:pPr>
      <w:tabs>
        <w:tab w:val="num" w:pos="720"/>
      </w:tabs>
      <w:spacing w:after="60"/>
      <w:ind w:left="720" w:hanging="360"/>
    </w:pPr>
    <w:rPr>
      <w:rFonts w:ascii="Arial" w:hAnsi="Arial"/>
    </w:rPr>
  </w:style>
  <w:style w:type="paragraph" w:customStyle="1" w:styleId="TextIndent">
    <w:name w:val="Text Indent"/>
    <w:basedOn w:val="Text"/>
    <w:semiHidden/>
    <w:rsid w:val="00C26D82"/>
    <w:pPr>
      <w:spacing w:after="60" w:line="240" w:lineRule="auto"/>
      <w:ind w:left="360"/>
    </w:pPr>
    <w:rPr>
      <w:rFonts w:cs="Arial"/>
    </w:rPr>
  </w:style>
  <w:style w:type="character" w:styleId="PageNumber">
    <w:name w:val="page number"/>
    <w:basedOn w:val="DefaultParagraphFont"/>
    <w:semiHidden/>
    <w:rsid w:val="00C26D82"/>
    <w:rPr>
      <w:rFonts w:ascii="Arial" w:hAnsi="Arial"/>
      <w:b/>
      <w:sz w:val="18"/>
    </w:rPr>
  </w:style>
  <w:style w:type="paragraph" w:customStyle="1" w:styleId="TableTitle">
    <w:name w:val="Table Title"/>
    <w:aliases w:val="tt"/>
    <w:basedOn w:val="TableBody"/>
    <w:rsid w:val="00214AA5"/>
    <w:pPr>
      <w:keepNext/>
      <w:keepLines/>
      <w:tabs>
        <w:tab w:val="clear" w:pos="120"/>
      </w:tabs>
      <w:spacing w:before="120"/>
      <w:ind w:left="0" w:firstLine="0"/>
    </w:pPr>
    <w:rPr>
      <w:b/>
      <w:bCs/>
      <w:color w:val="000000"/>
    </w:rPr>
  </w:style>
  <w:style w:type="paragraph" w:customStyle="1" w:styleId="TextinList2">
    <w:name w:val="Text in List 2"/>
    <w:aliases w:val="t2"/>
    <w:basedOn w:val="Text"/>
    <w:semiHidden/>
    <w:rsid w:val="00C26D82"/>
    <w:pPr>
      <w:spacing w:before="60" w:after="60" w:line="260" w:lineRule="exact"/>
      <w:ind w:left="720"/>
    </w:pPr>
  </w:style>
  <w:style w:type="paragraph" w:customStyle="1" w:styleId="TextinList1">
    <w:name w:val="Text in List 1"/>
    <w:aliases w:val="t1"/>
    <w:basedOn w:val="Text"/>
    <w:semiHidden/>
    <w:rsid w:val="00C26D82"/>
    <w:pPr>
      <w:spacing w:before="60" w:after="60" w:line="260" w:lineRule="exact"/>
      <w:ind w:left="360"/>
    </w:pPr>
  </w:style>
  <w:style w:type="paragraph" w:customStyle="1" w:styleId="Le">
    <w:name w:val="Le"/>
    <w:aliases w:val="listend (LE)"/>
    <w:next w:val="BodyText"/>
    <w:rsid w:val="00C26D82"/>
    <w:pPr>
      <w:spacing w:line="80" w:lineRule="exact"/>
    </w:pPr>
    <w:rPr>
      <w:rFonts w:ascii="Arial" w:eastAsia="MS Mincho" w:hAnsi="Arial"/>
      <w:sz w:val="16"/>
      <w:szCs w:val="24"/>
    </w:rPr>
  </w:style>
  <w:style w:type="character" w:customStyle="1" w:styleId="Editornote">
    <w:name w:val="Editor note"/>
    <w:basedOn w:val="Strong"/>
    <w:rsid w:val="00C26D82"/>
    <w:rPr>
      <w:rFonts w:ascii="Arial" w:hAnsi="Arial"/>
      <w:b/>
      <w:bCs/>
      <w:color w:val="0000FF"/>
      <w:sz w:val="20"/>
      <w:shd w:val="clear" w:color="auto" w:fill="C0C0C0"/>
    </w:rPr>
  </w:style>
  <w:style w:type="character" w:styleId="Strong">
    <w:name w:val="Strong"/>
    <w:basedOn w:val="DefaultParagraphFont"/>
    <w:qFormat/>
    <w:rsid w:val="00C26D82"/>
    <w:rPr>
      <w:b/>
      <w:bCs/>
    </w:rPr>
  </w:style>
  <w:style w:type="character" w:customStyle="1" w:styleId="Bold">
    <w:name w:val="Bold"/>
    <w:basedOn w:val="DefaultParagraphFont"/>
    <w:rsid w:val="00C26D82"/>
    <w:rPr>
      <w:b/>
    </w:rPr>
  </w:style>
  <w:style w:type="paragraph" w:styleId="DocumentMap">
    <w:name w:val="Document Map"/>
    <w:basedOn w:val="Normal"/>
    <w:semiHidden/>
    <w:rsid w:val="00792D4C"/>
    <w:pPr>
      <w:shd w:val="clear" w:color="auto" w:fill="000080"/>
    </w:pPr>
    <w:rPr>
      <w:rFonts w:ascii="Tahoma" w:hAnsi="Tahoma" w:cs="Tahoma"/>
    </w:rPr>
  </w:style>
  <w:style w:type="character" w:styleId="FollowedHyperlink">
    <w:name w:val="FollowedHyperlink"/>
    <w:basedOn w:val="DefaultParagraphFont"/>
    <w:rsid w:val="001D5870"/>
    <w:rPr>
      <w:color w:val="800080"/>
      <w:u w:val="single"/>
    </w:rPr>
  </w:style>
  <w:style w:type="paragraph" w:customStyle="1" w:styleId="TableBullet">
    <w:name w:val="Table Bullet"/>
    <w:basedOn w:val="Normal"/>
    <w:rsid w:val="008C1492"/>
    <w:pPr>
      <w:tabs>
        <w:tab w:val="num" w:pos="120"/>
      </w:tabs>
      <w:spacing w:before="20" w:after="20"/>
      <w:ind w:left="120" w:hanging="120"/>
    </w:pPr>
    <w:rPr>
      <w:rFonts w:asciiTheme="minorHAnsi" w:hAnsiTheme="minorHAnsi"/>
      <w:sz w:val="18"/>
      <w:szCs w:val="18"/>
    </w:rPr>
  </w:style>
</w:styles>
</file>

<file path=word/webSettings.xml><?xml version="1.0" encoding="utf-8"?>
<w:webSettings xmlns:r="http://schemas.openxmlformats.org/officeDocument/2006/relationships" xmlns:w="http://schemas.openxmlformats.org/wordprocessingml/2006/main">
  <w:divs>
    <w:div w:id="259994576">
      <w:bodyDiv w:val="1"/>
      <w:marLeft w:val="0"/>
      <w:marRight w:val="0"/>
      <w:marTop w:val="0"/>
      <w:marBottom w:val="0"/>
      <w:divBdr>
        <w:top w:val="none" w:sz="0" w:space="0" w:color="auto"/>
        <w:left w:val="none" w:sz="0" w:space="0" w:color="auto"/>
        <w:bottom w:val="none" w:sz="0" w:space="0" w:color="auto"/>
        <w:right w:val="none" w:sz="0" w:space="0" w:color="auto"/>
      </w:divBdr>
    </w:div>
    <w:div w:id="535771598">
      <w:bodyDiv w:val="1"/>
      <w:marLeft w:val="0"/>
      <w:marRight w:val="0"/>
      <w:marTop w:val="0"/>
      <w:marBottom w:val="0"/>
      <w:divBdr>
        <w:top w:val="none" w:sz="0" w:space="0" w:color="auto"/>
        <w:left w:val="none" w:sz="0" w:space="0" w:color="auto"/>
        <w:bottom w:val="none" w:sz="0" w:space="0" w:color="auto"/>
        <w:right w:val="none" w:sz="0" w:space="0" w:color="auto"/>
      </w:divBdr>
    </w:div>
    <w:div w:id="663630980">
      <w:bodyDiv w:val="1"/>
      <w:marLeft w:val="0"/>
      <w:marRight w:val="0"/>
      <w:marTop w:val="0"/>
      <w:marBottom w:val="0"/>
      <w:divBdr>
        <w:top w:val="none" w:sz="0" w:space="0" w:color="auto"/>
        <w:left w:val="none" w:sz="0" w:space="0" w:color="auto"/>
        <w:bottom w:val="none" w:sz="0" w:space="0" w:color="auto"/>
        <w:right w:val="none" w:sz="0" w:space="0" w:color="auto"/>
      </w:divBdr>
    </w:div>
    <w:div w:id="1025210784">
      <w:bodyDiv w:val="1"/>
      <w:marLeft w:val="0"/>
      <w:marRight w:val="0"/>
      <w:marTop w:val="0"/>
      <w:marBottom w:val="0"/>
      <w:divBdr>
        <w:top w:val="none" w:sz="0" w:space="0" w:color="auto"/>
        <w:left w:val="none" w:sz="0" w:space="0" w:color="auto"/>
        <w:bottom w:val="none" w:sz="0" w:space="0" w:color="auto"/>
        <w:right w:val="none" w:sz="0" w:space="0" w:color="auto"/>
      </w:divBdr>
    </w:div>
    <w:div w:id="1267694589">
      <w:bodyDiv w:val="1"/>
      <w:marLeft w:val="0"/>
      <w:marRight w:val="0"/>
      <w:marTop w:val="0"/>
      <w:marBottom w:val="0"/>
      <w:divBdr>
        <w:top w:val="none" w:sz="0" w:space="0" w:color="auto"/>
        <w:left w:val="none" w:sz="0" w:space="0" w:color="auto"/>
        <w:bottom w:val="none" w:sz="0" w:space="0" w:color="auto"/>
        <w:right w:val="none" w:sz="0" w:space="0" w:color="auto"/>
      </w:divBdr>
    </w:div>
    <w:div w:id="1539049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20http:/www.microsoft.com/whdc/xps/vista_print.mspx" TargetMode="External"/><Relationship Id="rId13" Type="http://schemas.openxmlformats.org/officeDocument/2006/relationships/hyperlink" Target="http://www.microsoft.com/whdc/device/print/default.mspx" TargetMode="Externa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hyperlink" Target="http://msdn2.microsoft.com/en-us/library/ms802157.aspx" TargetMode="External"/><Relationship Id="rId12" Type="http://schemas.openxmlformats.org/officeDocument/2006/relationships/hyperlink" Target="http://www.microsoft.com/whdc/device/print/metro_FAQ.mspx" TargetMode="External"/><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icrosoft.com/whdc/Device/print/metro.mspx" TargetMode="External"/><Relationship Id="rId5" Type="http://schemas.openxmlformats.org/officeDocument/2006/relationships/footnotes" Target="footnotes.xml"/><Relationship Id="rId15" Type="http://schemas.openxmlformats.org/officeDocument/2006/relationships/hyperlink" Target="http://msdn.microsoft.com/windowsvista/" TargetMode="Externa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http://www.microsoft.com/whdc/device/display/color/default.mspx" TargetMode="External"/><Relationship Id="rId22"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4071</Words>
  <Characters>23211</Characters>
  <Application>Microsoft Office Word</Application>
  <DocSecurity>0</DocSecurity>
  <PresentationFormat/>
  <Lines>193</Lines>
  <Paragraphs>54</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XPS and Color Printing Enhancements in Microsoft Windows Vista</vt:lpstr>
    </vt:vector>
  </TitlesOfParts>
  <LinksUpToDate>false</LinksUpToDate>
  <CharactersWithSpaces>27228</CharactersWithSpaces>
  <SharedDoc>false</SharedDoc>
  <HyperlinkBase/>
  <HLinks>
    <vt:vector size="120" baseType="variant">
      <vt:variant>
        <vt:i4>393232</vt:i4>
      </vt:variant>
      <vt:variant>
        <vt:i4>108</vt:i4>
      </vt:variant>
      <vt:variant>
        <vt:i4>0</vt:i4>
      </vt:variant>
      <vt:variant>
        <vt:i4>5</vt:i4>
      </vt:variant>
      <vt:variant>
        <vt:lpwstr>tp://msdn.microsoft.com/windowsvista/</vt:lpwstr>
      </vt:variant>
      <vt:variant>
        <vt:lpwstr/>
      </vt:variant>
      <vt:variant>
        <vt:i4>2031680</vt:i4>
      </vt:variant>
      <vt:variant>
        <vt:i4>105</vt:i4>
      </vt:variant>
      <vt:variant>
        <vt:i4>0</vt:i4>
      </vt:variant>
      <vt:variant>
        <vt:i4>5</vt:i4>
      </vt:variant>
      <vt:variant>
        <vt:lpwstr>tp://www.microsoft.com/whdc/device/display/color/default.mspx</vt:lpwstr>
      </vt:variant>
      <vt:variant>
        <vt:lpwstr/>
      </vt:variant>
      <vt:variant>
        <vt:i4>851979</vt:i4>
      </vt:variant>
      <vt:variant>
        <vt:i4>102</vt:i4>
      </vt:variant>
      <vt:variant>
        <vt:i4>0</vt:i4>
      </vt:variant>
      <vt:variant>
        <vt:i4>5</vt:i4>
      </vt:variant>
      <vt:variant>
        <vt:lpwstr>tp://www.microsoft.com/whdc/device/print/default.mspx</vt:lpwstr>
      </vt:variant>
      <vt:variant>
        <vt:lpwstr/>
      </vt:variant>
      <vt:variant>
        <vt:i4>7274570</vt:i4>
      </vt:variant>
      <vt:variant>
        <vt:i4>99</vt:i4>
      </vt:variant>
      <vt:variant>
        <vt:i4>0</vt:i4>
      </vt:variant>
      <vt:variant>
        <vt:i4>5</vt:i4>
      </vt:variant>
      <vt:variant>
        <vt:lpwstr>tp://www.microsoft.com/whdc/device/print/metro_FAQ.mspx</vt:lpwstr>
      </vt:variant>
      <vt:variant>
        <vt:lpwstr/>
      </vt:variant>
      <vt:variant>
        <vt:i4>7864436</vt:i4>
      </vt:variant>
      <vt:variant>
        <vt:i4>96</vt:i4>
      </vt:variant>
      <vt:variant>
        <vt:i4>0</vt:i4>
      </vt:variant>
      <vt:variant>
        <vt:i4>5</vt:i4>
      </vt:variant>
      <vt:variant>
        <vt:lpwstr>tp://www.microsoft.com/whdc/Device/print/metro.mspx</vt:lpwstr>
      </vt:variant>
      <vt:variant>
        <vt:lpwstr/>
      </vt:variant>
      <vt:variant>
        <vt:i4>1376317</vt:i4>
      </vt:variant>
      <vt:variant>
        <vt:i4>86</vt:i4>
      </vt:variant>
      <vt:variant>
        <vt:i4>0</vt:i4>
      </vt:variant>
      <vt:variant>
        <vt:i4>5</vt:i4>
      </vt:variant>
      <vt:variant>
        <vt:lpwstr/>
      </vt:variant>
      <vt:variant>
        <vt:lpwstr>_Toc113093607</vt:lpwstr>
      </vt:variant>
      <vt:variant>
        <vt:i4>1376317</vt:i4>
      </vt:variant>
      <vt:variant>
        <vt:i4>80</vt:i4>
      </vt:variant>
      <vt:variant>
        <vt:i4>0</vt:i4>
      </vt:variant>
      <vt:variant>
        <vt:i4>5</vt:i4>
      </vt:variant>
      <vt:variant>
        <vt:lpwstr/>
      </vt:variant>
      <vt:variant>
        <vt:lpwstr>_Toc113093606</vt:lpwstr>
      </vt:variant>
      <vt:variant>
        <vt:i4>1376317</vt:i4>
      </vt:variant>
      <vt:variant>
        <vt:i4>74</vt:i4>
      </vt:variant>
      <vt:variant>
        <vt:i4>0</vt:i4>
      </vt:variant>
      <vt:variant>
        <vt:i4>5</vt:i4>
      </vt:variant>
      <vt:variant>
        <vt:lpwstr/>
      </vt:variant>
      <vt:variant>
        <vt:lpwstr>_Toc113093605</vt:lpwstr>
      </vt:variant>
      <vt:variant>
        <vt:i4>1376317</vt:i4>
      </vt:variant>
      <vt:variant>
        <vt:i4>68</vt:i4>
      </vt:variant>
      <vt:variant>
        <vt:i4>0</vt:i4>
      </vt:variant>
      <vt:variant>
        <vt:i4>5</vt:i4>
      </vt:variant>
      <vt:variant>
        <vt:lpwstr/>
      </vt:variant>
      <vt:variant>
        <vt:lpwstr>_Toc113093604</vt:lpwstr>
      </vt:variant>
      <vt:variant>
        <vt:i4>1376317</vt:i4>
      </vt:variant>
      <vt:variant>
        <vt:i4>62</vt:i4>
      </vt:variant>
      <vt:variant>
        <vt:i4>0</vt:i4>
      </vt:variant>
      <vt:variant>
        <vt:i4>5</vt:i4>
      </vt:variant>
      <vt:variant>
        <vt:lpwstr/>
      </vt:variant>
      <vt:variant>
        <vt:lpwstr>_Toc113093603</vt:lpwstr>
      </vt:variant>
      <vt:variant>
        <vt:i4>1376317</vt:i4>
      </vt:variant>
      <vt:variant>
        <vt:i4>56</vt:i4>
      </vt:variant>
      <vt:variant>
        <vt:i4>0</vt:i4>
      </vt:variant>
      <vt:variant>
        <vt:i4>5</vt:i4>
      </vt:variant>
      <vt:variant>
        <vt:lpwstr/>
      </vt:variant>
      <vt:variant>
        <vt:lpwstr>_Toc113093602</vt:lpwstr>
      </vt:variant>
      <vt:variant>
        <vt:i4>1376317</vt:i4>
      </vt:variant>
      <vt:variant>
        <vt:i4>50</vt:i4>
      </vt:variant>
      <vt:variant>
        <vt:i4>0</vt:i4>
      </vt:variant>
      <vt:variant>
        <vt:i4>5</vt:i4>
      </vt:variant>
      <vt:variant>
        <vt:lpwstr/>
      </vt:variant>
      <vt:variant>
        <vt:lpwstr>_Toc113093601</vt:lpwstr>
      </vt:variant>
      <vt:variant>
        <vt:i4>1376317</vt:i4>
      </vt:variant>
      <vt:variant>
        <vt:i4>44</vt:i4>
      </vt:variant>
      <vt:variant>
        <vt:i4>0</vt:i4>
      </vt:variant>
      <vt:variant>
        <vt:i4>5</vt:i4>
      </vt:variant>
      <vt:variant>
        <vt:lpwstr/>
      </vt:variant>
      <vt:variant>
        <vt:lpwstr>_Toc113093600</vt:lpwstr>
      </vt:variant>
      <vt:variant>
        <vt:i4>1835070</vt:i4>
      </vt:variant>
      <vt:variant>
        <vt:i4>38</vt:i4>
      </vt:variant>
      <vt:variant>
        <vt:i4>0</vt:i4>
      </vt:variant>
      <vt:variant>
        <vt:i4>5</vt:i4>
      </vt:variant>
      <vt:variant>
        <vt:lpwstr/>
      </vt:variant>
      <vt:variant>
        <vt:lpwstr>_Toc113093599</vt:lpwstr>
      </vt:variant>
      <vt:variant>
        <vt:i4>1835070</vt:i4>
      </vt:variant>
      <vt:variant>
        <vt:i4>32</vt:i4>
      </vt:variant>
      <vt:variant>
        <vt:i4>0</vt:i4>
      </vt:variant>
      <vt:variant>
        <vt:i4>5</vt:i4>
      </vt:variant>
      <vt:variant>
        <vt:lpwstr/>
      </vt:variant>
      <vt:variant>
        <vt:lpwstr>_Toc113093598</vt:lpwstr>
      </vt:variant>
      <vt:variant>
        <vt:i4>1835070</vt:i4>
      </vt:variant>
      <vt:variant>
        <vt:i4>26</vt:i4>
      </vt:variant>
      <vt:variant>
        <vt:i4>0</vt:i4>
      </vt:variant>
      <vt:variant>
        <vt:i4>5</vt:i4>
      </vt:variant>
      <vt:variant>
        <vt:lpwstr/>
      </vt:variant>
      <vt:variant>
        <vt:lpwstr>_Toc113093597</vt:lpwstr>
      </vt:variant>
      <vt:variant>
        <vt:i4>1835070</vt:i4>
      </vt:variant>
      <vt:variant>
        <vt:i4>20</vt:i4>
      </vt:variant>
      <vt:variant>
        <vt:i4>0</vt:i4>
      </vt:variant>
      <vt:variant>
        <vt:i4>5</vt:i4>
      </vt:variant>
      <vt:variant>
        <vt:lpwstr/>
      </vt:variant>
      <vt:variant>
        <vt:lpwstr>_Toc113093596</vt:lpwstr>
      </vt:variant>
      <vt:variant>
        <vt:i4>1835070</vt:i4>
      </vt:variant>
      <vt:variant>
        <vt:i4>14</vt:i4>
      </vt:variant>
      <vt:variant>
        <vt:i4>0</vt:i4>
      </vt:variant>
      <vt:variant>
        <vt:i4>5</vt:i4>
      </vt:variant>
      <vt:variant>
        <vt:lpwstr/>
      </vt:variant>
      <vt:variant>
        <vt:lpwstr>_Toc113093595</vt:lpwstr>
      </vt:variant>
      <vt:variant>
        <vt:i4>1835070</vt:i4>
      </vt:variant>
      <vt:variant>
        <vt:i4>8</vt:i4>
      </vt:variant>
      <vt:variant>
        <vt:i4>0</vt:i4>
      </vt:variant>
      <vt:variant>
        <vt:i4>5</vt:i4>
      </vt:variant>
      <vt:variant>
        <vt:lpwstr/>
      </vt:variant>
      <vt:variant>
        <vt:lpwstr>_Toc113093594</vt:lpwstr>
      </vt:variant>
      <vt:variant>
        <vt:i4>1835070</vt:i4>
      </vt:variant>
      <vt:variant>
        <vt:i4>2</vt:i4>
      </vt:variant>
      <vt:variant>
        <vt:i4>0</vt:i4>
      </vt:variant>
      <vt:variant>
        <vt:i4>5</vt:i4>
      </vt:variant>
      <vt:variant>
        <vt:lpwstr/>
      </vt:variant>
      <vt:variant>
        <vt:lpwstr>_Toc1130935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PS and Color Printing Enhancements in Microsoft Windows Vista</dc:title>
  <dc:subject/>
  <dc:creator/>
  <cp:keywords/>
  <cp:lastModifiedBy/>
  <cp:revision>1</cp:revision>
  <dcterms:created xsi:type="dcterms:W3CDTF">2007-12-20T19:40:00Z</dcterms:created>
  <dcterms:modified xsi:type="dcterms:W3CDTF">2007-12-21T00:30:00Z</dcterms:modified>
</cp:coreProperties>
</file>